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1AB6E469"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购买与否的重要参考信息。然而目前商品图像并没有广泛的应用到商品检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060F3BA8" w14:textId="4E18ED63" w:rsidR="00872541" w:rsidRPr="00E23284" w:rsidRDefault="00872541" w:rsidP="00E23284">
      <w:pPr>
        <w:spacing w:line="400" w:lineRule="exact"/>
        <w:ind w:firstLineChars="200" w:firstLine="480"/>
        <w:rPr>
          <w:rFonts w:hAnsi="宋体"/>
          <w:strike/>
          <w:color w:val="000000"/>
          <w:sz w:val="24"/>
        </w:rPr>
      </w:pPr>
      <w:r w:rsidRPr="00E23284">
        <w:rPr>
          <w:rFonts w:hAnsi="宋体" w:hint="eastAsia"/>
          <w:strike/>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
    <w:p w14:paraId="47C76143" w14:textId="77777777" w:rsidR="00827175" w:rsidRDefault="00827175" w:rsidP="00827175">
      <w:pPr>
        <w:spacing w:line="400" w:lineRule="exact"/>
        <w:ind w:firstLineChars="200" w:firstLine="480"/>
        <w:rPr>
          <w:rFonts w:hAnsi="宋体"/>
          <w:color w:val="000000"/>
          <w:sz w:val="24"/>
        </w:rPr>
      </w:pPr>
      <w:commentRangeStart w:id="1"/>
      <w:r w:rsidRPr="00827175">
        <w:rPr>
          <w:rFonts w:hAnsi="宋体" w:hint="eastAsia"/>
          <w:color w:val="000000"/>
          <w:sz w:val="24"/>
          <w:highlight w:val="lightGray"/>
        </w:rPr>
        <w:t>深入</w:t>
      </w:r>
      <w:commentRangeEnd w:id="1"/>
      <w:r>
        <w:rPr>
          <w:rStyle w:val="a7"/>
          <w:rFonts w:ascii="Times New Roman" w:eastAsia="宋体" w:hAnsi="Times New Roman" w:cs="Times New Roman"/>
        </w:rPr>
        <w:commentReference w:id="1"/>
      </w:r>
      <w:r w:rsidRPr="00827175">
        <w:rPr>
          <w:rFonts w:hAnsi="宋体" w:hint="eastAsia"/>
          <w:color w:val="000000"/>
          <w:sz w:val="24"/>
          <w:highlight w:val="lightGray"/>
        </w:rPr>
        <w:t>分析和研究了基于内容的图像检索领域的一些关键技术，其内容包括图像主要低层特征（颜色、形状、纹理、空间位置）的描述方法、像特征间的相似度度量准则以及图像检索算法的性能评价方法等。</w:t>
      </w:r>
    </w:p>
    <w:p w14:paraId="55A1ABFA" w14:textId="46EB175D" w:rsidR="007E7507" w:rsidRDefault="00872541" w:rsidP="00827175">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sidR="00191C6B">
        <w:rPr>
          <w:rFonts w:hAnsi="宋体"/>
          <w:color w:val="000000"/>
          <w:sz w:val="24"/>
        </w:rPr>
        <w:t>，选择了适宜的图像特征模型</w:t>
      </w:r>
      <w:r>
        <w:rPr>
          <w:rFonts w:hAnsi="宋体"/>
          <w:color w:val="000000"/>
          <w:sz w:val="24"/>
        </w:rPr>
        <w:t>。</w:t>
      </w:r>
      <w:r w:rsidR="00191C6B">
        <w:rPr>
          <w:rFonts w:hAnsi="宋体"/>
          <w:color w:val="000000"/>
          <w:sz w:val="24"/>
        </w:rPr>
        <w:t>全局特征提取颜色信息和纹理信息。颜色信息使用</w:t>
      </w:r>
      <w:r>
        <w:rPr>
          <w:rFonts w:hAnsi="宋体"/>
          <w:color w:val="000000"/>
          <w:sz w:val="24"/>
        </w:rPr>
        <w:t>量化过的</w:t>
      </w:r>
      <w:r>
        <w:rPr>
          <w:rFonts w:hAnsi="宋体"/>
          <w:color w:val="000000"/>
          <w:sz w:val="24"/>
        </w:rPr>
        <w:t>HSV</w:t>
      </w:r>
      <w:r>
        <w:rPr>
          <w:rFonts w:hAnsi="宋体"/>
          <w:color w:val="000000"/>
          <w:sz w:val="24"/>
        </w:rPr>
        <w:t>颜色分布直方图</w:t>
      </w:r>
      <w:r w:rsidR="00191C6B">
        <w:rPr>
          <w:rFonts w:hAnsi="宋体"/>
          <w:color w:val="000000"/>
          <w:sz w:val="24"/>
        </w:rPr>
        <w:t>表示。纹理信息使用</w:t>
      </w:r>
      <w:r>
        <w:rPr>
          <w:rFonts w:hAnsi="宋体"/>
          <w:color w:val="000000"/>
          <w:sz w:val="24"/>
        </w:rPr>
        <w:t>Uniform LBP</w:t>
      </w:r>
      <w:r>
        <w:rPr>
          <w:rFonts w:hAnsi="宋体"/>
          <w:color w:val="000000"/>
          <w:sz w:val="24"/>
        </w:rPr>
        <w:t>特征</w:t>
      </w:r>
      <w:r w:rsidR="00191C6B">
        <w:rPr>
          <w:rFonts w:hAnsi="宋体"/>
          <w:color w:val="000000"/>
          <w:sz w:val="24"/>
        </w:rPr>
        <w:t>表示。局部特征提取</w:t>
      </w:r>
      <w:r w:rsidR="007E7507">
        <w:rPr>
          <w:rFonts w:hAnsi="宋体"/>
          <w:color w:val="000000"/>
          <w:sz w:val="24"/>
        </w:rPr>
        <w:t>SIFT</w:t>
      </w:r>
      <w:r w:rsidR="007E7507">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视觉词袋技术进行描述压缩，加速搜索。</w:t>
      </w:r>
      <w:r w:rsidR="007E7507">
        <w:rPr>
          <w:rFonts w:hAnsi="宋体"/>
          <w:color w:val="000000"/>
          <w:sz w:val="24"/>
        </w:rPr>
        <w:t>利用</w:t>
      </w:r>
      <w:r w:rsidR="007E7507">
        <w:rPr>
          <w:rFonts w:hAnsi="宋体"/>
          <w:color w:val="000000"/>
          <w:sz w:val="24"/>
        </w:rPr>
        <w:t>GrabCut</w:t>
      </w:r>
      <w:r w:rsidR="00F61BC6">
        <w:rPr>
          <w:rFonts w:hAnsi="宋体"/>
          <w:color w:val="000000"/>
          <w:sz w:val="24"/>
        </w:rPr>
        <w:t>算法对图像进行前景提取</w:t>
      </w:r>
      <w:r w:rsidR="007E7507">
        <w:rPr>
          <w:rFonts w:hAnsi="宋体"/>
          <w:color w:val="000000"/>
          <w:sz w:val="24"/>
        </w:rPr>
        <w:t>减少背景的干扰。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73CA9F7C" w:rsidR="007E7507" w:rsidRPr="002703F8" w:rsidRDefault="007E7507" w:rsidP="00815826">
      <w:pPr>
        <w:spacing w:line="400" w:lineRule="exact"/>
        <w:ind w:firstLineChars="200" w:firstLine="480"/>
        <w:rPr>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池部分主要包括网络爬虫模块</w:t>
      </w:r>
      <w:r w:rsidR="00F61BC6">
        <w:rPr>
          <w:rFonts w:hAnsi="宋体"/>
          <w:color w:val="000000"/>
          <w:sz w:val="24"/>
        </w:rPr>
        <w:t>及特征提取模块</w:t>
      </w:r>
      <w:r w:rsidR="00AE48E5">
        <w:rPr>
          <w:rFonts w:hAnsi="宋体"/>
          <w:color w:val="000000"/>
          <w:sz w:val="24"/>
        </w:rPr>
        <w:t>。</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4C3597" w:rsidRDefault="004C359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4C3597" w:rsidRDefault="004C359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4C3597" w:rsidRDefault="004C3597"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4C3597" w:rsidRDefault="004C3597"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4C3597" w:rsidRDefault="004C3597"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4C3597" w:rsidRDefault="004C3597"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4C3597">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4C3597">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4C3597"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4C3597"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4C3597"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4C3597"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4C3597">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4C3597"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4C3597"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4C3597"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4C3597"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4C3597"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4C3597"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4C3597">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4C3597"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4C3597"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4C3597">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4C3597">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4C3597">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4C3597">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4C3597"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4C3597">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4C3597">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4C3597">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4C3597">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4C3597">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4C3597"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4C3597"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4C3597">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4C3597">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4C3597">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4C3597">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4C3597"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4C3597">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4C3597">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4C3597"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4C3597">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4C3597">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4C3597">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4C3597">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4C3597">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4C3597">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4C3597">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4C3597">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4C3597">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4C3597">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658A00C" w:rsidR="00D729F5" w:rsidRDefault="003B6721" w:rsidP="00D729F5">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电子商务信息中重要的图片信息。另一方面，用户并不总能对商品的关键词进行准确描述，而随着智能手机的普及，随</w:t>
      </w:r>
      <w:r>
        <w:rPr>
          <w:rFonts w:hint="eastAsia"/>
          <w:sz w:val="24"/>
          <w:szCs w:val="24"/>
        </w:rPr>
        <w:t>时随地用手机拍摄的服饰照片则对实物具有更直观、准确的描述。本文</w:t>
      </w:r>
      <w:r w:rsidR="009F7402">
        <w:rPr>
          <w:rFonts w:hint="eastAsia"/>
          <w:sz w:val="24"/>
          <w:szCs w:val="24"/>
        </w:rPr>
        <w:t>基于以上问题，提出移动设</w:t>
      </w:r>
      <w:r>
        <w:rPr>
          <w:rFonts w:hint="eastAsia"/>
          <w:sz w:val="24"/>
          <w:szCs w:val="24"/>
        </w:rPr>
        <w:t>备上基于图片搜索的服饰检索系统，构建“以图搜图”的应用平台。本文</w:t>
      </w:r>
      <w:r w:rsidR="009F7402">
        <w:rPr>
          <w:rFonts w:hint="eastAsia"/>
          <w:sz w:val="24"/>
          <w:szCs w:val="24"/>
        </w:rPr>
        <w:t>采用图像识别技术，基于移动互联网实现服饰检索功能，通过提取图像特征，返回最相似的服饰列表，同时给用户提供即拍即搜的服饰搜索体验。目前市场上仅有很少的</w:t>
      </w:r>
      <w:r>
        <w:rPr>
          <w:rFonts w:hint="eastAsia"/>
          <w:sz w:val="24"/>
          <w:szCs w:val="24"/>
        </w:rPr>
        <w:t>APP</w:t>
      </w:r>
      <w:r w:rsidR="009F7402">
        <w:rPr>
          <w:rFonts w:hint="eastAsia"/>
          <w:sz w:val="24"/>
          <w:szCs w:val="24"/>
        </w:rPr>
        <w:t>实现此功能，因此具有广阔的应用前景和推广价值。</w:t>
      </w:r>
    </w:p>
    <w:p w14:paraId="0B3FDFEB" w14:textId="370D1710" w:rsidR="00D729F5" w:rsidRDefault="00D729F5" w:rsidP="007105A9">
      <w:pPr>
        <w:pStyle w:val="2"/>
        <w:numPr>
          <w:ilvl w:val="1"/>
          <w:numId w:val="44"/>
        </w:numPr>
      </w:pPr>
      <w:bookmarkStart w:id="4" w:name="_Toc438219378"/>
      <w:r w:rsidRPr="00D729F5">
        <w:t>课题的研究背景和意义</w:t>
      </w:r>
      <w:bookmarkEnd w:id="4"/>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24FD8481"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网上购物已经成为一种时尚与流行</w:t>
      </w:r>
      <w:r w:rsidR="003B6721">
        <w:rPr>
          <w:rFonts w:hint="eastAsia"/>
          <w:color w:val="000000"/>
          <w:sz w:val="24"/>
        </w:rPr>
        <w:t>，</w:t>
      </w:r>
      <w:r w:rsidRPr="003164E2">
        <w:rPr>
          <w:rFonts w:hint="eastAsia"/>
          <w:color w:val="000000"/>
          <w:sz w:val="24"/>
        </w:rPr>
        <w:t>网上购物者的数量在不断的增长</w:t>
      </w:r>
      <w:r w:rsidR="003B6721">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w:t>
      </w:r>
      <w:r w:rsidR="003B6721">
        <w:rPr>
          <w:rFonts w:hint="eastAsia"/>
          <w:color w:val="000000"/>
          <w:sz w:val="24"/>
        </w:rPr>
        <w:t>天猫商城</w:t>
      </w:r>
      <w:r w:rsidRPr="003164E2">
        <w:rPr>
          <w:rFonts w:hint="eastAsia"/>
          <w:color w:val="000000"/>
          <w:sz w:val="24"/>
        </w:rPr>
        <w:t>、</w:t>
      </w:r>
      <w:r w:rsidR="003B6721">
        <w:rPr>
          <w:rFonts w:hint="eastAsia"/>
          <w:color w:val="000000"/>
          <w:sz w:val="24"/>
        </w:rPr>
        <w:t>京东、苏宁易购</w:t>
      </w:r>
      <w:r w:rsidRPr="003164E2">
        <w:rPr>
          <w:rFonts w:hint="eastAsia"/>
          <w:color w:val="000000"/>
          <w:sz w:val="24"/>
        </w:rPr>
        <w:t>等等。和实体店购物不同的是</w:t>
      </w:r>
      <w:r w:rsidR="003B6721">
        <w:rPr>
          <w:rFonts w:hint="eastAsia"/>
          <w:color w:val="000000"/>
          <w:sz w:val="24"/>
        </w:rPr>
        <w:t>，</w:t>
      </w:r>
      <w:r w:rsidRPr="003164E2">
        <w:rPr>
          <w:rFonts w:hint="eastAsia"/>
          <w:color w:val="000000"/>
          <w:sz w:val="24"/>
        </w:rPr>
        <w:t>网络购物者都是利用计算机和网络来浏览所需要的商品</w:t>
      </w:r>
      <w:r w:rsidR="003B6721">
        <w:rPr>
          <w:rFonts w:hint="eastAsia"/>
          <w:color w:val="000000"/>
          <w:sz w:val="24"/>
        </w:rPr>
        <w:t>。由于</w:t>
      </w:r>
      <w:r w:rsidRPr="003164E2">
        <w:rPr>
          <w:rFonts w:hint="eastAsia"/>
          <w:color w:val="000000"/>
          <w:sz w:val="24"/>
        </w:rPr>
        <w:t>缺乏现实购物过程中的视觉和触觉体验</w:t>
      </w:r>
      <w:r w:rsidR="003B6721">
        <w:rPr>
          <w:rFonts w:hint="eastAsia"/>
          <w:color w:val="000000"/>
          <w:sz w:val="24"/>
        </w:rPr>
        <w:t>，</w:t>
      </w:r>
      <w:r w:rsidRPr="003164E2">
        <w:rPr>
          <w:rFonts w:hint="eastAsia"/>
          <w:color w:val="000000"/>
          <w:sz w:val="24"/>
        </w:rPr>
        <w:t>网络购物者很难挑选到合适的商品</w:t>
      </w:r>
      <w:r w:rsidR="003B6721">
        <w:rPr>
          <w:rFonts w:hint="eastAsia"/>
          <w:color w:val="000000"/>
          <w:sz w:val="24"/>
        </w:rPr>
        <w:t>。</w:t>
      </w:r>
      <w:r w:rsidRPr="003164E2">
        <w:rPr>
          <w:rFonts w:hint="eastAsia"/>
          <w:color w:val="000000"/>
          <w:sz w:val="24"/>
        </w:rPr>
        <w:t>因此</w:t>
      </w:r>
      <w:r w:rsidR="003B6721">
        <w:rPr>
          <w:rFonts w:hint="eastAsia"/>
          <w:color w:val="000000"/>
          <w:sz w:val="24"/>
        </w:rPr>
        <w:t>，一个电子商务平台的商品搜索系统就显得尤为</w:t>
      </w:r>
      <w:r w:rsidRPr="003164E2">
        <w:rPr>
          <w:rFonts w:hint="eastAsia"/>
          <w:color w:val="000000"/>
          <w:sz w:val="24"/>
        </w:rPr>
        <w:t>重要。</w:t>
      </w:r>
    </w:p>
    <w:p w14:paraId="2949FFFB" w14:textId="7BFFB7C3"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Pr>
          <w:rFonts w:hint="eastAsia"/>
          <w:color w:val="000000"/>
          <w:sz w:val="24"/>
        </w:rPr>
        <w:t>自己的信息检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搜狗等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3164E2" w:rsidRPr="003164E2">
        <w:rPr>
          <w:rFonts w:hint="eastAsia"/>
          <w:color w:val="000000"/>
          <w:sz w:val="24"/>
        </w:rPr>
        <w:t>对于商品图片信息的检索都是基于文本标注的形式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52C6EF4F"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销售方对商品信息分类</w:t>
      </w:r>
      <w:r w:rsidR="0055375F">
        <w:rPr>
          <w:rFonts w:hint="eastAsia"/>
          <w:color w:val="000000"/>
          <w:sz w:val="24"/>
        </w:rPr>
        <w:t>方式</w:t>
      </w:r>
      <w:r w:rsidRPr="003164E2">
        <w:rPr>
          <w:rFonts w:hint="eastAsia"/>
          <w:color w:val="000000"/>
          <w:sz w:val="24"/>
        </w:rPr>
        <w:t>的多样性。销售人员是网上信息的发布者</w:t>
      </w:r>
      <w:r w:rsidR="0055375F">
        <w:rPr>
          <w:rFonts w:hint="eastAsia"/>
          <w:color w:val="000000"/>
          <w:sz w:val="24"/>
        </w:rPr>
        <w:t>，</w:t>
      </w:r>
      <w:r w:rsidRPr="003164E2">
        <w:rPr>
          <w:rFonts w:hint="eastAsia"/>
          <w:color w:val="000000"/>
          <w:sz w:val="24"/>
        </w:rPr>
        <w:t>他们不可能按照有关分类法来进行信息的分类</w:t>
      </w:r>
      <w:r w:rsidR="0055375F">
        <w:rPr>
          <w:rFonts w:hint="eastAsia"/>
          <w:color w:val="000000"/>
          <w:sz w:val="24"/>
        </w:rPr>
        <w:t>，而是根据自己的理解</w:t>
      </w:r>
      <w:r w:rsidRPr="003164E2">
        <w:rPr>
          <w:rFonts w:hint="eastAsia"/>
          <w:color w:val="000000"/>
          <w:sz w:val="24"/>
        </w:rPr>
        <w:t>对图片文件加注标签</w:t>
      </w:r>
      <w:r w:rsidR="0055375F">
        <w:rPr>
          <w:rFonts w:hint="eastAsia"/>
          <w:color w:val="000000"/>
          <w:sz w:val="24"/>
        </w:rPr>
        <w:t>，</w:t>
      </w:r>
      <w:r w:rsidRPr="003164E2">
        <w:rPr>
          <w:rFonts w:hint="eastAsia"/>
          <w:color w:val="000000"/>
          <w:sz w:val="24"/>
        </w:rPr>
        <w:t>具有很强的主观性</w:t>
      </w:r>
      <w:r w:rsidR="0055375F">
        <w:rPr>
          <w:rFonts w:hint="eastAsia"/>
          <w:color w:val="000000"/>
          <w:sz w:val="24"/>
        </w:rPr>
        <w:t>。因而必然会增加</w:t>
      </w:r>
      <w:r w:rsidRPr="003164E2">
        <w:rPr>
          <w:rFonts w:hint="eastAsia"/>
          <w:color w:val="000000"/>
          <w:sz w:val="24"/>
        </w:rPr>
        <w:t>标引词的多样性</w:t>
      </w:r>
      <w:r w:rsidR="0055375F">
        <w:rPr>
          <w:rFonts w:hint="eastAsia"/>
          <w:color w:val="000000"/>
          <w:sz w:val="24"/>
        </w:rPr>
        <w:t>，</w:t>
      </w:r>
      <w:r w:rsidRPr="003164E2">
        <w:rPr>
          <w:rFonts w:hint="eastAsia"/>
          <w:color w:val="000000"/>
          <w:sz w:val="24"/>
        </w:rPr>
        <w:t>增加了检索的范围</w:t>
      </w:r>
      <w:r w:rsidR="0055375F">
        <w:rPr>
          <w:rFonts w:hint="eastAsia"/>
          <w:color w:val="000000"/>
          <w:sz w:val="24"/>
        </w:rPr>
        <w:t>。</w:t>
      </w:r>
    </w:p>
    <w:p w14:paraId="259CCA7F" w14:textId="4ACCC0E3"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消费者对商品信息标签理解的歧义性</w:t>
      </w:r>
      <w:r w:rsidR="0055375F">
        <w:rPr>
          <w:rFonts w:hint="eastAsia"/>
          <w:color w:val="000000"/>
          <w:sz w:val="24"/>
        </w:rPr>
        <w:t>。即由于个人认识</w:t>
      </w:r>
      <w:r w:rsidRPr="003164E2">
        <w:rPr>
          <w:rFonts w:hint="eastAsia"/>
          <w:color w:val="000000"/>
          <w:sz w:val="24"/>
        </w:rPr>
        <w:t>的差异</w:t>
      </w:r>
      <w:r w:rsidR="0055375F">
        <w:rPr>
          <w:rFonts w:hint="eastAsia"/>
          <w:color w:val="000000"/>
          <w:sz w:val="24"/>
        </w:rPr>
        <w:t>，不同的人对待相同的标签可能就会有不同的理解。</w:t>
      </w:r>
    </w:p>
    <w:p w14:paraId="22EBBD1E" w14:textId="451E3650"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视觉依赖性强的商品类型划分不同</w:t>
      </w:r>
      <w:r w:rsidR="0055375F">
        <w:rPr>
          <w:rFonts w:hint="eastAsia"/>
          <w:color w:val="000000"/>
          <w:sz w:val="24"/>
        </w:rPr>
        <w:t>。</w:t>
      </w:r>
      <w:r w:rsidRPr="003164E2">
        <w:rPr>
          <w:rFonts w:hint="eastAsia"/>
          <w:color w:val="000000"/>
          <w:sz w:val="24"/>
        </w:rPr>
        <w:t>即对于这种视觉依赖性强的商品</w:t>
      </w:r>
      <w:r w:rsidR="0055375F">
        <w:rPr>
          <w:rFonts w:hint="eastAsia"/>
          <w:color w:val="000000"/>
          <w:sz w:val="24"/>
        </w:rPr>
        <w:t>，</w:t>
      </w:r>
      <w:r w:rsidRPr="003164E2">
        <w:rPr>
          <w:rFonts w:hint="eastAsia"/>
          <w:color w:val="000000"/>
          <w:sz w:val="24"/>
        </w:rPr>
        <w:t>不同的角度划分就会导致所属的类型不同</w:t>
      </w:r>
      <w:r w:rsidR="00F45B8D">
        <w:rPr>
          <w:rFonts w:hint="eastAsia"/>
          <w:color w:val="000000"/>
          <w:sz w:val="24"/>
        </w:rPr>
        <w:t>。</w:t>
      </w:r>
    </w:p>
    <w:p w14:paraId="456C60BE" w14:textId="008108BB" w:rsidR="003164E2" w:rsidRPr="003164E2"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信息标注的不完全性</w:t>
      </w:r>
      <w:r w:rsidR="00F45B8D">
        <w:rPr>
          <w:rFonts w:hint="eastAsia"/>
          <w:color w:val="000000"/>
          <w:sz w:val="24"/>
        </w:rPr>
        <w:t>。</w:t>
      </w:r>
      <w:r w:rsidRPr="003164E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007E497B">
        <w:rPr>
          <w:rFonts w:hint="eastAsia"/>
          <w:color w:val="000000"/>
          <w:sz w:val="24"/>
        </w:rPr>
        <w:t>，</w:t>
      </w:r>
      <w:r w:rsidRPr="00343A3A">
        <w:rPr>
          <w:rFonts w:hint="eastAsia"/>
          <w:color w:val="000000"/>
          <w:sz w:val="24"/>
        </w:rPr>
        <w:t>谷歌以其强大的搜索功能而著称</w:t>
      </w:r>
      <w:r w:rsidR="007E497B">
        <w:rPr>
          <w:rFonts w:hint="eastAsia"/>
          <w:color w:val="000000"/>
          <w:sz w:val="24"/>
        </w:rPr>
        <w:t>，</w:t>
      </w:r>
      <w:r w:rsidRPr="00343A3A">
        <w:rPr>
          <w:rFonts w:hint="eastAsia"/>
          <w:color w:val="000000"/>
          <w:sz w:val="24"/>
        </w:rPr>
        <w:t>以图搜图的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0B60A273"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57000D" w:rsidRPr="0057000D">
        <w:rPr>
          <w:rFonts w:hint="eastAsia"/>
          <w:color w:val="000000"/>
          <w:sz w:val="24"/>
        </w:rPr>
        <w:t>作为本系统的特征提取方式，以计算各图像之间</w:t>
      </w:r>
      <w:r w:rsidR="007E497B">
        <w:rPr>
          <w:rFonts w:hint="eastAsia"/>
          <w:color w:val="000000"/>
          <w:sz w:val="24"/>
        </w:rPr>
        <w:t>欧式距离</w:t>
      </w:r>
      <w:r w:rsidR="0057000D" w:rsidRPr="0057000D">
        <w:rPr>
          <w:rFonts w:hint="eastAsia"/>
          <w:color w:val="000000"/>
          <w:sz w:val="24"/>
        </w:rPr>
        <w:t>作为特征匹配方法。</w:t>
      </w:r>
    </w:p>
    <w:p w14:paraId="0A3AD2D9" w14:textId="6BFD0CA0"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技术</w:t>
      </w:r>
      <w:r w:rsidRPr="0057000D">
        <w:rPr>
          <w:rFonts w:hint="eastAsia"/>
          <w:color w:val="000000"/>
          <w:sz w:val="24"/>
        </w:rPr>
        <w:t>。</w:t>
      </w:r>
    </w:p>
    <w:p w14:paraId="2114A573" w14:textId="2D0676DE" w:rsidR="0057000D" w:rsidRPr="007E497B" w:rsidRDefault="0057000D" w:rsidP="0057000D">
      <w:pPr>
        <w:pStyle w:val="a4"/>
        <w:spacing w:line="400" w:lineRule="exact"/>
        <w:ind w:firstLine="480"/>
        <w:rPr>
          <w:strike/>
          <w:color w:val="000000"/>
          <w:sz w:val="24"/>
        </w:rPr>
      </w:pPr>
      <w:r w:rsidRPr="0057000D">
        <w:rPr>
          <w:rFonts w:hint="eastAsia"/>
          <w:color w:val="000000"/>
          <w:sz w:val="24"/>
        </w:rPr>
        <w:t>搭建图像检索系统，实现拍照、结果展示功能。系统拍照后检索出相似的图片结果，并在用户界面展示给用户。</w:t>
      </w:r>
      <w:r w:rsidRPr="007E497B">
        <w:rPr>
          <w:rFonts w:hint="eastAsia"/>
          <w:strike/>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5D51EA8F"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A24195">
        <w:rPr>
          <w:rFonts w:hint="eastAsia"/>
          <w:color w:val="000000"/>
          <w:sz w:val="24"/>
        </w:rPr>
        <w:t>四</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视觉词袋模型</w:t>
      </w:r>
      <w:r w:rsidRPr="0057000D">
        <w:rPr>
          <w:rFonts w:hint="eastAsia"/>
          <w:color w:val="000000"/>
          <w:sz w:val="24"/>
        </w:rPr>
        <w:t>。</w:t>
      </w:r>
    </w:p>
    <w:p w14:paraId="2753F999" w14:textId="1EA05769"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Pr="00A24195">
        <w:rPr>
          <w:strike/>
          <w:color w:val="000000"/>
          <w:sz w:val="24"/>
        </w:rPr>
        <w:t>说明了</w:t>
      </w:r>
      <w:r>
        <w:rPr>
          <w:color w:val="000000"/>
          <w:sz w:val="24"/>
        </w:rPr>
        <w:t>Android</w:t>
      </w:r>
      <w:r>
        <w:rPr>
          <w:color w:val="000000"/>
          <w:sz w:val="24"/>
        </w:rPr>
        <w:t>平台的组成。最后</w:t>
      </w:r>
      <w:r w:rsidRPr="00A24195">
        <w:rPr>
          <w:strike/>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59EBFBA9" w14:textId="0A5D7DC5" w:rsidR="0057000D" w:rsidRPr="0057000D" w:rsidRDefault="0057000D" w:rsidP="007105A9">
      <w:pPr>
        <w:pStyle w:val="2"/>
        <w:numPr>
          <w:ilvl w:val="1"/>
          <w:numId w:val="45"/>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要独特以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C77BBA">
      <w:pPr>
        <w:pStyle w:val="a4"/>
        <w:keepNext/>
        <w:keepLines/>
        <w:numPr>
          <w:ilvl w:val="0"/>
          <w:numId w:val="3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7105A9">
      <w:pPr>
        <w:pStyle w:val="2"/>
        <w:numPr>
          <w:ilvl w:val="1"/>
          <w:numId w:val="45"/>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5" o:title=""/>
          </v:shape>
          <o:OLEObject Type="Embed" ProgID="Equation.DSMT4" ShapeID="_x0000_i1025" DrawAspect="Content" ObjectID="_1512285777"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7" o:title=""/>
          </v:shape>
          <o:OLEObject Type="Embed" ProgID="Equation.DSMT4" ShapeID="_x0000_i1026" DrawAspect="Content" ObjectID="_1512285778"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9" o:title=""/>
          </v:shape>
          <o:OLEObject Type="Embed" ProgID="Equation.DSMT4" ShapeID="_x0000_i1027" DrawAspect="Content" ObjectID="_1512285779" r:id="rId20"/>
        </w:object>
      </w:r>
      <w:r>
        <w:t xml:space="preserve"> </w:t>
      </w:r>
      <w:r w:rsidRPr="00AC67B7">
        <w:rPr>
          <w:position w:val="-4"/>
        </w:rPr>
        <w:object w:dxaOrig="180" w:dyaOrig="279" w14:anchorId="6E633352">
          <v:shape id="_x0000_i1028" type="#_x0000_t75" style="width:7.6pt;height:15.15pt" o:ole="">
            <v:imagedata r:id="rId21" o:title=""/>
          </v:shape>
          <o:OLEObject Type="Embed" ProgID="Equation.DSMT4" ShapeID="_x0000_i1028" DrawAspect="Content" ObjectID="_1512285780"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25pt;height:60.65pt" o:ole="">
            <v:imagedata r:id="rId23" o:title=""/>
          </v:shape>
          <o:OLEObject Type="Embed" ProgID="Equation.DSMT4" ShapeID="_x0000_i1029" DrawAspect="Content" ObjectID="_1512285781" r:id="rId24"/>
        </w:object>
      </w:r>
      <w:r w:rsidR="00C92909">
        <w:t>，</w:t>
      </w:r>
      <w:r w:rsidR="00C92909" w:rsidRPr="00C92909">
        <w:rPr>
          <w:position w:val="-10"/>
        </w:rPr>
        <w:object w:dxaOrig="1300" w:dyaOrig="360" w14:anchorId="31ACC4F1">
          <v:shape id="_x0000_i1030" type="#_x0000_t75" style="width:64.4pt;height:18.95pt" o:ole="">
            <v:imagedata r:id="rId25" o:title=""/>
          </v:shape>
          <o:OLEObject Type="Embed" ProgID="Equation.DSMT4" ShapeID="_x0000_i1030" DrawAspect="Content" ObjectID="_1512285782" r:id="rId26"/>
        </w:object>
      </w:r>
      <w:r w:rsidR="00C92909">
        <w:t>，</w:t>
      </w:r>
      <w:r w:rsidR="00C92909" w:rsidRPr="00C92909">
        <w:rPr>
          <w:position w:val="-10"/>
        </w:rPr>
        <w:object w:dxaOrig="859" w:dyaOrig="320" w14:anchorId="0F9D41D2">
          <v:shape id="_x0000_i1031" type="#_x0000_t75" style="width:41.7pt;height:15.15pt" o:ole="">
            <v:imagedata r:id="rId27" o:title=""/>
          </v:shape>
          <o:OLEObject Type="Embed" ProgID="Equation.DSMT4" ShapeID="_x0000_i1031" DrawAspect="Content" ObjectID="_1512285783" r:id="rId28"/>
        </w:object>
      </w:r>
      <w:r w:rsidR="00C92909">
        <w:t>，</w:t>
      </w:r>
      <w:r w:rsidR="00C92909" w:rsidRPr="00C92909">
        <w:rPr>
          <w:position w:val="-10"/>
        </w:rPr>
        <w:object w:dxaOrig="880" w:dyaOrig="320" w14:anchorId="1037DD2F">
          <v:shape id="_x0000_i1032" type="#_x0000_t75" style="width:45.45pt;height:15.15pt" o:ole="">
            <v:imagedata r:id="rId29" o:title=""/>
          </v:shape>
          <o:OLEObject Type="Embed" ProgID="Equation.DSMT4" ShapeID="_x0000_i1032" DrawAspect="Content" ObjectID="_1512285784"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1" o:title=""/>
          </v:shape>
          <o:OLEObject Type="Embed" ProgID="Equation.DSMT4" ShapeID="_x0000_i1033" DrawAspect="Content" ObjectID="_1512285785"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3" o:title=""/>
          </v:shape>
          <o:OLEObject Type="Embed" ProgID="Equation.DSMT4" ShapeID="_x0000_i1034" DrawAspect="Content" ObjectID="_1512285786"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5" o:title=""/>
          </v:shape>
          <o:OLEObject Type="Embed" ProgID="Equation.DSMT4" ShapeID="_x0000_i1035" DrawAspect="Content" ObjectID="_1512285787"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7" o:title=""/>
          </v:shape>
          <o:OLEObject Type="Embed" ProgID="Equation.DSMT4" ShapeID="_x0000_i1036" DrawAspect="Content" ObjectID="_1512285788"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9" o:title=""/>
          </v:shape>
          <o:OLEObject Type="Embed" ProgID="Equation.DSMT4" ShapeID="_x0000_i1037" DrawAspect="Content" ObjectID="_1512285789"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1" o:title=""/>
          </v:shape>
          <o:OLEObject Type="Embed" ProgID="Equation.DSMT4" ShapeID="_x0000_i1038" DrawAspect="Content" ObjectID="_1512285790"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3" o:title=""/>
          </v:shape>
          <o:OLEObject Type="Embed" ProgID="Equation.DSMT4" ShapeID="_x0000_i1039" DrawAspect="Content" ObjectID="_1512285791"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5" o:title=""/>
          </v:shape>
          <o:OLEObject Type="Embed" ProgID="Equation.DSMT4" ShapeID="_x0000_i1040" DrawAspect="Content" ObjectID="_1512285792"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7" o:title=""/>
          </v:shape>
          <o:OLEObject Type="Embed" ProgID="Equation.DSMT4" ShapeID="_x0000_i1041" DrawAspect="Content" ObjectID="_1512285793"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9" o:title=""/>
          </v:shape>
          <o:OLEObject Type="Embed" ProgID="Equation.DSMT4" ShapeID="_x0000_i1042" DrawAspect="Content" ObjectID="_1512285794"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15pt;height:18.95pt" o:ole="">
            <v:imagedata r:id="rId52" o:title=""/>
          </v:shape>
          <o:OLEObject Type="Embed" ProgID="Equation.DSMT4" ShapeID="_x0000_i1043" DrawAspect="Content" ObjectID="_1512285795" r:id="rId53"/>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6.85pt;height:18.95pt" o:ole="">
            <v:imagedata r:id="rId54" o:title=""/>
          </v:shape>
          <o:OLEObject Type="Embed" ProgID="Equation.DSMT4" ShapeID="_x0000_i1044" DrawAspect="Content" ObjectID="_1512285796" r:id="rId55"/>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6" o:title=""/>
          </v:shape>
          <o:OLEObject Type="Embed" ProgID="Equation.DSMT4" ShapeID="_x0000_i1045" DrawAspect="Content" ObjectID="_151228579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8" o:title=""/>
          </v:shape>
          <o:OLEObject Type="Embed" ProgID="Equation.DSMT4" ShapeID="_x0000_i1046" DrawAspect="Content" ObjectID="_1512285798"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35pt;height:15.15pt" o:ole="">
            <v:imagedata r:id="rId60" o:title=""/>
          </v:shape>
          <o:OLEObject Type="Embed" ProgID="Equation.DSMT4" ShapeID="_x0000_i1047" DrawAspect="Content" ObjectID="_1512285799"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35pt;height:15.15pt" o:ole="">
            <v:imagedata r:id="rId60" o:title=""/>
          </v:shape>
          <o:OLEObject Type="Embed" ProgID="Equation.DSMT4" ShapeID="_x0000_i1048" DrawAspect="Content" ObjectID="_1512285800"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35pt;height:15.15pt" o:ole="">
            <v:imagedata r:id="rId60" o:title=""/>
          </v:shape>
          <o:OLEObject Type="Embed" ProgID="Equation.DSMT4" ShapeID="_x0000_i1049" DrawAspect="Content" ObjectID="_1512285801"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15pt;height:15.15pt" o:ole="">
            <v:imagedata r:id="rId64" o:title=""/>
          </v:shape>
          <o:OLEObject Type="Embed" ProgID="Equation.DSMT4" ShapeID="_x0000_i1050" DrawAspect="Content" ObjectID="_1512285802"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6.85pt;height:15.15pt" o:ole="">
            <v:imagedata r:id="rId66" o:title=""/>
          </v:shape>
          <o:OLEObject Type="Embed" ProgID="Equation.DSMT4" ShapeID="_x0000_i1051" DrawAspect="Content" ObjectID="_1512285803"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16"/>
        <w:gridCol w:w="5406"/>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052" type="#_x0000_t75" style="width:147.8pt;height:15.15pt" o:ole="">
            <v:imagedata r:id="rId70" o:title=""/>
          </v:shape>
          <o:OLEObject Type="Embed" ProgID="Equation.DSMT4" ShapeID="_x0000_i1052" DrawAspect="Content" ObjectID="_1512285804"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25pt;height:15.15pt" o:ole="">
            <v:imagedata r:id="rId72" o:title=""/>
          </v:shape>
          <o:OLEObject Type="Embed" ProgID="Equation.DSMT4" ShapeID="_x0000_i1053" DrawAspect="Content" ObjectID="_1512285805" r:id="rId73"/>
        </w:object>
      </w:r>
      <w:r w:rsidRPr="00366C10">
        <w:rPr>
          <w:color w:val="000000"/>
          <w:sz w:val="24"/>
        </w:rPr>
        <w:t>为尺度可变高斯函数</w:t>
      </w:r>
      <w:r w:rsidRPr="00366C10">
        <w:rPr>
          <w:rFonts w:hint="eastAsia"/>
          <w:color w:val="000000"/>
          <w:sz w:val="24"/>
        </w:rPr>
        <w:t>：</w:t>
      </w:r>
    </w:p>
    <w:p w14:paraId="187D6664" w14:textId="3F45F6EB" w:rsidR="009C658D" w:rsidRPr="009C658D" w:rsidRDefault="00C77BBA" w:rsidP="00936649">
      <w:pPr>
        <w:pStyle w:val="MTDisplayEquation"/>
      </w:pPr>
      <w:r>
        <w:tab/>
      </w:r>
      <w:r w:rsidRPr="00A822CA">
        <w:rPr>
          <w:position w:val="-24"/>
        </w:rPr>
        <w:object w:dxaOrig="2780" w:dyaOrig="620" w14:anchorId="499E630C">
          <v:shape id="_x0000_i1054" type="#_x0000_t75" style="width:140.2pt;height:30.3pt" o:ole="">
            <v:imagedata r:id="rId74" o:title=""/>
          </v:shape>
          <o:OLEObject Type="Embed" ProgID="Equation.DSMT4" ShapeID="_x0000_i1054" DrawAspect="Content" ObjectID="_1512285806" r:id="rId75"/>
        </w:object>
      </w:r>
      <w:r w:rsidRPr="00A822CA">
        <w:rPr>
          <w:position w:val="-4"/>
        </w:rPr>
        <w:object w:dxaOrig="180" w:dyaOrig="279" w14:anchorId="5C4A9B40">
          <v:shape id="_x0000_i1055" type="#_x0000_t75" style="width:7.6pt;height:15.15pt" o:ole="">
            <v:imagedata r:id="rId21" o:title=""/>
          </v:shape>
          <o:OLEObject Type="Embed" ProgID="Equation.DSMT4" ShapeID="_x0000_i1055" DrawAspect="Content" ObjectID="_1512285807"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3pt;height:15.15pt" o:ole="">
            <v:imagedata r:id="rId77" o:title=""/>
          </v:shape>
          <o:OLEObject Type="Embed" ProgID="Equation.DSMT4" ShapeID="_x0000_i1056" DrawAspect="Content" ObjectID="_1512285808" r:id="rId78"/>
        </w:object>
      </w:r>
      <w:r w:rsidRPr="00366C10">
        <w:rPr>
          <w:color w:val="000000"/>
          <w:sz w:val="24"/>
        </w:rPr>
        <w:t>为尺度坐标；</w:t>
      </w:r>
      <w:r w:rsidRPr="00366C10">
        <w:rPr>
          <w:color w:val="000000"/>
          <w:sz w:val="24"/>
        </w:rPr>
        <w:object w:dxaOrig="220" w:dyaOrig="220" w14:anchorId="775EDFC2">
          <v:shape id="_x0000_i1057" type="#_x0000_t75" style="width:11.35pt;height:11.35pt" o:ole="">
            <v:imagedata r:id="rId79" o:title=""/>
          </v:shape>
          <o:OLEObject Type="Embed" ProgID="Equation.DSMT4" ShapeID="_x0000_i1057" DrawAspect="Content" ObjectID="_1512285809" r:id="rId80"/>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25pt;height:15.15pt" o:ole="">
            <v:imagedata r:id="rId81" o:title=""/>
          </v:shape>
          <o:OLEObject Type="Embed" ProgID="Equation.DSMT4" ShapeID="_x0000_i1058" DrawAspect="Content" ObjectID="_1512285810" r:id="rId82"/>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059" type="#_x0000_t75" style="width:7.6pt;height:15.15pt" o:ole="">
            <v:imagedata r:id="rId21" o:title=""/>
          </v:shape>
          <o:OLEObject Type="Embed" ProgID="Equation.DSMT4" ShapeID="_x0000_i1059" DrawAspect="Content" ObjectID="_1512285811" r:id="rId83"/>
        </w:object>
      </w:r>
      <w:r w:rsidRPr="00BC4619">
        <w:rPr>
          <w:position w:val="-10"/>
        </w:rPr>
        <w:object w:dxaOrig="6740" w:dyaOrig="320" w14:anchorId="0B2DE566">
          <v:shape id="_x0000_i1060" type="#_x0000_t75" style="width:337.25pt;height:15.15pt" o:ole="">
            <v:imagedata r:id="rId84" o:title=""/>
          </v:shape>
          <o:OLEObject Type="Embed" ProgID="Equation.DSMT4" ShapeID="_x0000_i1060" DrawAspect="Content" ObjectID="_1512285812"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061" type="#_x0000_t75" style="width:7.6pt;height:15.15pt" o:ole="">
            <v:imagedata r:id="rId21" o:title=""/>
          </v:shape>
          <o:OLEObject Type="Embed" ProgID="Equation.DSMT4" ShapeID="_x0000_i1061" DrawAspect="Content" ObjectID="_1512285813" r:id="rId88"/>
        </w:object>
      </w:r>
      <w:r>
        <w:t xml:space="preserve"> </w:t>
      </w:r>
      <w:r w:rsidRPr="00603E6E">
        <w:rPr>
          <w:position w:val="-12"/>
        </w:rPr>
        <w:object w:dxaOrig="6160" w:dyaOrig="440" w14:anchorId="1E12DFFF">
          <v:shape id="_x0000_i1062" type="#_x0000_t75" style="width:306.95pt;height:22.75pt" o:ole="">
            <v:imagedata r:id="rId89" o:title=""/>
          </v:shape>
          <o:OLEObject Type="Embed" ProgID="Equation.DSMT4" ShapeID="_x0000_i1062" DrawAspect="Content" ObjectID="_1512285814"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063" type="#_x0000_t75" style="width:322.1pt;height:15.15pt" o:ole="">
            <v:imagedata r:id="rId91" o:title=""/>
          </v:shape>
          <o:OLEObject Type="Embed" ProgID="Equation.DSMT4" ShapeID="_x0000_i1063" DrawAspect="Content" ObjectID="_1512285815"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3pt;height:15.15pt" o:ole="">
            <v:imagedata r:id="rId77" o:title=""/>
          </v:shape>
          <o:OLEObject Type="Embed" ProgID="Equation.DSMT4" ShapeID="_x0000_i1064" DrawAspect="Content" ObjectID="_1512285816" r:id="rId93"/>
        </w:object>
      </w:r>
      <w:r w:rsidRPr="00366C10">
        <w:rPr>
          <w:rFonts w:hint="eastAsia"/>
          <w:color w:val="000000"/>
          <w:sz w:val="24"/>
        </w:rPr>
        <w:t>处梯度的模值和方向公式。其中</w:t>
      </w:r>
      <w:r w:rsidRPr="00366C10">
        <w:rPr>
          <w:color w:val="000000"/>
          <w:sz w:val="24"/>
        </w:rPr>
        <w:object w:dxaOrig="220" w:dyaOrig="260" w14:anchorId="50AFA3E7">
          <v:shape id="_x0000_i1065" type="#_x0000_t75" style="width:11.35pt;height:11.35pt" o:ole="">
            <v:imagedata r:id="rId94" o:title=""/>
          </v:shape>
          <o:OLEObject Type="Embed" ProgID="Equation.DSMT4" ShapeID="_x0000_i1065" DrawAspect="Content" ObjectID="_1512285817" r:id="rId95"/>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该关键点处邻域梯度的主方向，用作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8.95pt;height:18.95pt" o:ole="">
            <v:imagedata r:id="rId98" o:title=""/>
          </v:shape>
          <o:OLEObject Type="Embed" ProgID="Equation.DSMT4" ShapeID="_x0000_i1066" DrawAspect="Content" ObjectID="_1512285818" r:id="rId99"/>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15pt;height:18.95pt" o:ole="">
            <v:imagedata r:id="rId100" o:title=""/>
          </v:shape>
          <o:OLEObject Type="Embed" ProgID="Equation.DSMT4" ShapeID="_x0000_i1067" DrawAspect="Content" ObjectID="_1512285819" r:id="rId101"/>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r w:rsidR="00C77BBA" w:rsidRPr="00366C10">
        <w:t>视觉词袋模型</w:t>
      </w:r>
      <w:bookmarkEnd w:id="16"/>
    </w:p>
    <w:p w14:paraId="0F6CD0EA" w14:textId="77777777" w:rsidR="00C77BBA"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4D34B0D0" w14:textId="3BECC532" w:rsidR="00E41483" w:rsidRDefault="00E41483" w:rsidP="00E41483">
      <w:pPr>
        <w:pStyle w:val="a4"/>
        <w:spacing w:line="400" w:lineRule="exact"/>
        <w:ind w:firstLine="480"/>
        <w:rPr>
          <w:i/>
          <w:color w:val="000000"/>
          <w:sz w:val="24"/>
        </w:rPr>
      </w:pPr>
      <w:r w:rsidRPr="00013CD5">
        <w:rPr>
          <w:rFonts w:hint="eastAsia"/>
          <w:i/>
          <w:color w:val="000000"/>
          <w:sz w:val="24"/>
        </w:rPr>
        <w:t>视觉词汇的使用使得在大规模图像检索上面有效的提高了检索效率</w:t>
      </w:r>
      <w:r w:rsidR="00013CD5">
        <w:rPr>
          <w:rFonts w:hint="eastAsia"/>
          <w:i/>
          <w:color w:val="000000"/>
          <w:sz w:val="24"/>
        </w:rPr>
        <w:t>[]</w:t>
      </w:r>
      <w:r w:rsidRPr="00013CD5">
        <w:rPr>
          <w:rFonts w:hint="eastAsia"/>
          <w:i/>
          <w:color w:val="000000"/>
          <w:sz w:val="24"/>
        </w:rPr>
        <w:t>。除了用在图像检索领域外，视觉词汇在图像分类上面也有应用</w:t>
      </w:r>
      <w:r w:rsidR="00013CD5">
        <w:rPr>
          <w:rFonts w:hint="eastAsia"/>
          <w:i/>
          <w:color w:val="000000"/>
          <w:sz w:val="24"/>
        </w:rPr>
        <w:t>[]</w:t>
      </w:r>
      <w:r w:rsidR="00013CD5" w:rsidRPr="00013CD5">
        <w:rPr>
          <w:rFonts w:hint="eastAsia"/>
          <w:i/>
          <w:color w:val="000000"/>
          <w:sz w:val="24"/>
        </w:rPr>
        <w:t>。</w:t>
      </w:r>
    </w:p>
    <w:p w14:paraId="3E233FA0" w14:textId="518EF15A" w:rsidR="00013CD5" w:rsidRPr="00013CD5" w:rsidRDefault="00013CD5" w:rsidP="00013CD5">
      <w:pPr>
        <w:pStyle w:val="a4"/>
        <w:spacing w:line="400" w:lineRule="exact"/>
        <w:ind w:firstLine="480"/>
        <w:rPr>
          <w:i/>
          <w:color w:val="000000"/>
          <w:sz w:val="24"/>
        </w:rPr>
      </w:pPr>
      <w:r>
        <w:rPr>
          <w:rFonts w:hint="eastAsia"/>
          <w:i/>
          <w:color w:val="000000"/>
          <w:sz w:val="24"/>
        </w:rPr>
        <w:t>在文本信息检索系统中，一般采用一些标准处理过程</w:t>
      </w:r>
      <w:r w:rsidRPr="00013CD5">
        <w:rPr>
          <w:rFonts w:hint="eastAsia"/>
          <w:i/>
          <w:color w:val="000000"/>
          <w:sz w:val="24"/>
        </w:rPr>
        <w:t>：</w:t>
      </w:r>
    </w:p>
    <w:p w14:paraId="694CAD4C" w14:textId="3FE2BF86" w:rsidR="00013CD5" w:rsidRPr="00013CD5" w:rsidRDefault="00013CD5" w:rsidP="00013CD5">
      <w:pPr>
        <w:pStyle w:val="a4"/>
        <w:spacing w:line="400" w:lineRule="exact"/>
        <w:ind w:firstLine="480"/>
        <w:rPr>
          <w:i/>
          <w:color w:val="000000"/>
          <w:sz w:val="24"/>
        </w:rPr>
      </w:pPr>
      <w:r w:rsidRPr="00013CD5">
        <w:rPr>
          <w:rFonts w:hint="eastAsia"/>
          <w:i/>
          <w:color w:val="000000"/>
          <w:sz w:val="24"/>
        </w:rPr>
        <w:t>首先将文档解析成一系列单词，即进行分词处理。</w:t>
      </w:r>
    </w:p>
    <w:p w14:paraId="69F233E9" w14:textId="78DA594F" w:rsidR="00013CD5" w:rsidRPr="00013CD5" w:rsidRDefault="00013CD5" w:rsidP="00013CD5">
      <w:pPr>
        <w:pStyle w:val="a4"/>
        <w:spacing w:line="400" w:lineRule="exact"/>
        <w:ind w:firstLine="480"/>
        <w:rPr>
          <w:i/>
          <w:color w:val="000000"/>
          <w:sz w:val="24"/>
        </w:rPr>
      </w:pPr>
      <w:r w:rsidRPr="00013CD5">
        <w:rPr>
          <w:rFonts w:hint="eastAsia"/>
          <w:i/>
          <w:color w:val="000000"/>
          <w:sz w:val="24"/>
        </w:rPr>
        <w:t>每个词由其单词主干替代，例如，“”、和“”都替换成单词主干“”。</w:t>
      </w:r>
    </w:p>
    <w:p w14:paraId="20E688C0" w14:textId="6BA11F89" w:rsidR="00013CD5" w:rsidRPr="00013CD5" w:rsidRDefault="00013CD5" w:rsidP="00013CD5">
      <w:pPr>
        <w:pStyle w:val="a4"/>
        <w:spacing w:line="400" w:lineRule="exact"/>
        <w:ind w:firstLine="480"/>
        <w:rPr>
          <w:i/>
          <w:color w:val="000000"/>
          <w:sz w:val="24"/>
        </w:rPr>
      </w:pPr>
      <w:r w:rsidRPr="00013CD5">
        <w:rPr>
          <w:rFonts w:hint="eastAsia"/>
          <w:i/>
          <w:color w:val="000000"/>
          <w:sz w:val="24"/>
        </w:rPr>
        <w:t>蹄选掉一些及其常见的词，如“”、等，这些词对文档的可区分性很差，因为太常见了。</w:t>
      </w:r>
    </w:p>
    <w:p w14:paraId="25D7C272" w14:textId="1F43C415" w:rsidR="00013CD5" w:rsidRPr="00013CD5" w:rsidRDefault="00013CD5" w:rsidP="00013CD5">
      <w:pPr>
        <w:pStyle w:val="a4"/>
        <w:spacing w:line="400" w:lineRule="exact"/>
        <w:ind w:firstLine="480"/>
        <w:rPr>
          <w:i/>
          <w:color w:val="000000"/>
          <w:sz w:val="24"/>
        </w:rPr>
      </w:pPr>
      <w:r w:rsidRPr="00013CD5">
        <w:rPr>
          <w:rFonts w:hint="eastAsia"/>
          <w:i/>
          <w:color w:val="000000"/>
          <w:sz w:val="24"/>
        </w:rPr>
        <w:t>对于剩余的每个不同词汇赋予一个唯一的标识符，该文档用每个词出现的频率得到一个频率直方图向量。</w:t>
      </w:r>
    </w:p>
    <w:p w14:paraId="0555E509" w14:textId="05C6101B" w:rsidR="00013CD5" w:rsidRPr="00013CD5" w:rsidRDefault="00013CD5" w:rsidP="00013CD5">
      <w:pPr>
        <w:pStyle w:val="a4"/>
        <w:spacing w:line="400" w:lineRule="exact"/>
        <w:ind w:firstLine="480"/>
        <w:rPr>
          <w:i/>
          <w:color w:val="000000"/>
          <w:sz w:val="24"/>
        </w:rPr>
      </w:pPr>
      <w:r w:rsidRPr="00013CD5">
        <w:rPr>
          <w:rFonts w:hint="eastAsia"/>
          <w:i/>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词袋实现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一：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1068" type="#_x0000_t75" style="width:64.4pt;height:18.95pt" o:ole="">
            <v:imagedata r:id="rId102" o:title=""/>
          </v:shape>
          <o:OLEObject Type="Embed" ProgID="Equation.DSMT4" ShapeID="_x0000_i1068" DrawAspect="Content" ObjectID="_1512285820" r:id="rId103"/>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r w:rsidRPr="00366C10">
        <w:rPr>
          <w:rFonts w:hint="eastAsia"/>
          <w:color w:val="000000"/>
          <w:sz w:val="24"/>
        </w:rPr>
        <w:t>个观察值划分到</w:t>
      </w:r>
      <w:r w:rsidRPr="00366C10">
        <w:rPr>
          <w:rFonts w:hint="eastAsia"/>
          <w:color w:val="000000"/>
          <w:sz w:val="24"/>
        </w:rPr>
        <w:t>k</w:t>
      </w:r>
      <w:r w:rsidRPr="00366C10">
        <w:rPr>
          <w:rFonts w:hint="eastAsia"/>
          <w:color w:val="000000"/>
          <w:sz w:val="24"/>
        </w:rPr>
        <w:t>个序列</w:t>
      </w:r>
      <w:r w:rsidRPr="00366C10">
        <w:rPr>
          <w:color w:val="000000"/>
          <w:sz w:val="24"/>
        </w:rPr>
        <w:object w:dxaOrig="2400" w:dyaOrig="360" w14:anchorId="0D0BA31C">
          <v:shape id="_x0000_i1069" type="#_x0000_t75" style="width:121.25pt;height:18.95pt" o:ole="">
            <v:imagedata r:id="rId104" o:title=""/>
          </v:shape>
          <o:OLEObject Type="Embed" ProgID="Equation.DSMT4" ShapeID="_x0000_i1069" DrawAspect="Content" ObjectID="_1512285821" r:id="rId105"/>
        </w:object>
      </w:r>
      <w:r w:rsidRPr="00366C10">
        <w:rPr>
          <w:rFonts w:hint="eastAsia"/>
          <w:color w:val="000000"/>
          <w:sz w:val="24"/>
        </w:rPr>
        <w:t>中，其中</w:t>
      </w:r>
      <w:r w:rsidRPr="00366C10">
        <w:rPr>
          <w:color w:val="000000"/>
          <w:sz w:val="24"/>
        </w:rPr>
        <w:object w:dxaOrig="240" w:dyaOrig="360" w14:anchorId="127D21F8">
          <v:shape id="_x0000_i1070" type="#_x0000_t75" style="width:11.35pt;height:18.95pt" o:ole="">
            <v:imagedata r:id="rId106" o:title=""/>
          </v:shape>
          <o:OLEObject Type="Embed" ProgID="Equation.DSMT4" ShapeID="_x0000_i1070" DrawAspect="Content" ObjectID="_1512285822" r:id="rId107"/>
        </w:object>
      </w:r>
      <w:r w:rsidRPr="00366C10">
        <w:rPr>
          <w:rFonts w:hint="eastAsia"/>
          <w:color w:val="000000"/>
          <w:sz w:val="24"/>
        </w:rPr>
        <w:t>是</w:t>
      </w:r>
      <w:r w:rsidRPr="00366C10">
        <w:rPr>
          <w:color w:val="000000"/>
          <w:sz w:val="24"/>
        </w:rPr>
        <w:object w:dxaOrig="240" w:dyaOrig="360" w14:anchorId="658CF4CB">
          <v:shape id="_x0000_i1071" type="#_x0000_t75" style="width:11.35pt;height:18.95pt" o:ole="">
            <v:imagedata r:id="rId108" o:title=""/>
          </v:shape>
          <o:OLEObject Type="Embed" ProgID="Equation.DSMT4" ShapeID="_x0000_i1071" DrawAspect="Content" ObjectID="_1512285823" r:id="rId109"/>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072" type="#_x0000_t75" style="width:117.45pt;height:37.9pt" o:ole="">
            <v:imagedata r:id="rId110" o:title=""/>
          </v:shape>
          <o:OLEObject Type="Embed" ProgID="Equation.DSMT4" ShapeID="_x0000_i1072" DrawAspect="Content" ObjectID="_1512285824" r:id="rId111"/>
        </w:object>
      </w:r>
      <w:r w:rsidRPr="006D7BF8">
        <w:rPr>
          <w:position w:val="-4"/>
        </w:rPr>
        <w:object w:dxaOrig="180" w:dyaOrig="279" w14:anchorId="3FFCB93D">
          <v:shape id="_x0000_i1073" type="#_x0000_t75" style="width:7.6pt;height:15.15pt" o:ole="">
            <v:imagedata r:id="rId21" o:title=""/>
          </v:shape>
          <o:OLEObject Type="Embed" ProgID="Equation.DSMT4" ShapeID="_x0000_i1073" DrawAspect="Content" ObjectID="_1512285825"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013CD5">
        <w:rPr>
          <w:rFonts w:hint="eastAsia"/>
          <w:i/>
          <w:color w:val="000000"/>
          <w:sz w:val="24"/>
        </w:rPr>
        <w:t>同文本信息检索过程没有考虑到词汇的顺序，只考虑词汇出现频率一样，视觉词汇也没考虑到视觉特征的空间分布信息，只考虑视</w:t>
      </w:r>
      <w:r w:rsidR="004F33EB">
        <w:rPr>
          <w:rFonts w:hint="eastAsia"/>
          <w:i/>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412D3F5D" w14:textId="7FFA8E68"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所示，在上述图中，每个视觉词汇表项都记录了含有与此视觉相似的局部特征描述符，该特征描述符记录了该局部特征所在的图像编号，所在图像的位置坐标（，提取特征时的尺度空间参数和特征描述符的主方向。使用了文档倒排索引结构后，在进行检索操作时，可以将检索过程看成是一个投票的过程，即在查询图像中提取的每个特征描述符量化到相应的视觉词汇，然后对每个视觉词汇对其所索引的所有图像进行投票，借鉴于文本搜索处理的技术还可以通过不同的视觉词汇的不同值对图像中的视觉词汇进行加权投票，最后按照得分高低排序选择出检索的图像。的计算方法如下：</w:t>
      </w:r>
    </w:p>
    <w:p w14:paraId="24FD5BB4" w14:textId="77777777" w:rsidR="006679C6" w:rsidRPr="006679C6" w:rsidRDefault="006679C6" w:rsidP="006679C6">
      <w:pPr>
        <w:pStyle w:val="a4"/>
        <w:spacing w:line="400" w:lineRule="exact"/>
        <w:ind w:firstLine="480"/>
        <w:rPr>
          <w:sz w:val="24"/>
          <w:szCs w:val="24"/>
          <w:highlight w:val="lightGray"/>
        </w:rPr>
      </w:pPr>
    </w:p>
    <w:p w14:paraId="060AF6D1" w14:textId="192E6C4C" w:rsidR="00366C10" w:rsidRDefault="006679C6" w:rsidP="006679C6">
      <w:pPr>
        <w:pStyle w:val="a4"/>
        <w:spacing w:line="400" w:lineRule="exact"/>
        <w:ind w:firstLine="480"/>
      </w:pPr>
      <w:r w:rsidRPr="006679C6">
        <w:rPr>
          <w:rFonts w:hint="eastAsia"/>
          <w:sz w:val="24"/>
          <w:szCs w:val="24"/>
          <w:highlight w:val="lightGray"/>
        </w:rPr>
        <w:t>表示的是视觉词汇在图像中出现的次数表示的是该图像中的视觉词汇数目，表示的视觉词汇表的大小，表示的词汇在整个图像库中出现的次数，其中的是在创建视觉词袋模型的时候计算好的。</w:t>
      </w:r>
    </w:p>
    <w:p w14:paraId="0DD7B1F8" w14:textId="6947CDF1" w:rsidR="00887CD3" w:rsidRPr="00366C10" w:rsidRDefault="007105A9" w:rsidP="00CD5BD8">
      <w:pPr>
        <w:pStyle w:val="2"/>
      </w:pPr>
      <w:bookmarkStart w:id="17" w:name="_Toc438219389"/>
      <w:r>
        <w:rPr>
          <w:rFonts w:hint="eastAsia"/>
        </w:rPr>
        <w:t>2.</w:t>
      </w:r>
      <w:r>
        <w:t xml:space="preserve">6 </w:t>
      </w:r>
      <w:r w:rsidR="00887CD3" w:rsidRPr="00366C10">
        <w:t>图像分割技术</w:t>
      </w:r>
      <w:bookmarkEnd w:id="17"/>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4" type="#_x0000_t75" style="width:53.05pt;height:15.15pt" o:ole="">
            <v:imagedata r:id="rId113" o:title=""/>
          </v:shape>
          <o:OLEObject Type="Embed" ProgID="Equation.DSMT4" ShapeID="_x0000_i1074" DrawAspect="Content" ObjectID="_1512285826" r:id="rId11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5" type="#_x0000_t75" style="width:7.6pt;height:11.35pt" o:ole="">
            <v:imagedata r:id="rId115" o:title=""/>
          </v:shape>
          <o:OLEObject Type="Embed" ProgID="Equation.DSMT4" ShapeID="_x0000_i1075" DrawAspect="Content" ObjectID="_1512285827" r:id="rId11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6" type="#_x0000_t75" style="width:11.35pt;height:11.35pt" o:ole="">
            <v:imagedata r:id="rId117" o:title=""/>
          </v:shape>
          <o:OLEObject Type="Embed" ProgID="Equation.DSMT4" ShapeID="_x0000_i1076" DrawAspect="Content" ObjectID="_1512285828" r:id="rId11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7" type="#_x0000_t75" style="width:53.05pt;height:15.15pt" o:ole="">
            <v:imagedata r:id="rId119" o:title=""/>
          </v:shape>
          <o:OLEObject Type="Embed" ProgID="Equation.DSMT4" ShapeID="_x0000_i1077" DrawAspect="Content" ObjectID="_1512285829" r:id="rId120"/>
        </w:object>
      </w:r>
      <w:r w:rsidR="009C6544" w:rsidRPr="00366C10">
        <w:rPr>
          <w:rFonts w:hint="eastAsia"/>
          <w:color w:val="000000"/>
          <w:sz w:val="24"/>
        </w:rPr>
        <w:t>，则无向图</w:t>
      </w:r>
      <w:r w:rsidR="00DB12A9" w:rsidRPr="00366C10">
        <w:rPr>
          <w:color w:val="000000"/>
          <w:sz w:val="24"/>
        </w:rPr>
        <w:object w:dxaOrig="260" w:dyaOrig="279" w14:anchorId="40152E57">
          <v:shape id="_x0000_i1078" type="#_x0000_t75" style="width:11.35pt;height:15.15pt" o:ole="">
            <v:imagedata r:id="rId121" o:title=""/>
          </v:shape>
          <o:OLEObject Type="Embed" ProgID="Equation.DSMT4" ShapeID="_x0000_i1078" DrawAspect="Content" ObjectID="_1512285830" r:id="rId122"/>
        </w:object>
      </w:r>
      <w:r w:rsidR="009C6544" w:rsidRPr="00366C10">
        <w:rPr>
          <w:rFonts w:hint="eastAsia"/>
          <w:color w:val="000000"/>
          <w:sz w:val="24"/>
        </w:rPr>
        <w:t>及其边集</w:t>
      </w:r>
      <w:r w:rsidR="00DB12A9" w:rsidRPr="00366C10">
        <w:rPr>
          <w:color w:val="000000"/>
          <w:sz w:val="24"/>
        </w:rPr>
        <w:object w:dxaOrig="240" w:dyaOrig="260" w14:anchorId="079F8345">
          <v:shape id="_x0000_i1079" type="#_x0000_t75" style="width:11.35pt;height:11.35pt" o:ole="">
            <v:imagedata r:id="rId123" o:title=""/>
          </v:shape>
          <o:OLEObject Type="Embed" ProgID="Equation.DSMT4" ShapeID="_x0000_i1079" DrawAspect="Content" ObjectID="_1512285831" r:id="rId12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0" type="#_x0000_t75" style="width:7.6pt;height:11.35pt" o:ole="">
            <v:imagedata r:id="rId125" o:title=""/>
          </v:shape>
          <o:OLEObject Type="Embed" ProgID="Equation.DSMT4" ShapeID="_x0000_i1080" DrawAspect="Content" ObjectID="_1512285832" r:id="rId126"/>
        </w:object>
      </w:r>
      <w:r w:rsidR="009C6544" w:rsidRPr="00366C10">
        <w:rPr>
          <w:rFonts w:hint="eastAsia"/>
          <w:color w:val="000000"/>
          <w:sz w:val="24"/>
        </w:rPr>
        <w:t>构成一个</w:t>
      </w:r>
      <w:r w:rsidR="00DB12A9" w:rsidRPr="00366C10">
        <w:rPr>
          <w:color w:val="000000"/>
          <w:sz w:val="24"/>
        </w:rPr>
        <w:object w:dxaOrig="460" w:dyaOrig="240" w14:anchorId="5B10C1BE">
          <v:shape id="_x0000_i1081" type="#_x0000_t75" style="width:22.75pt;height:11.35pt" o:ole="">
            <v:imagedata r:id="rId127" o:title=""/>
          </v:shape>
          <o:OLEObject Type="Embed" ProgID="Equation.DSMT4" ShapeID="_x0000_i1081" DrawAspect="Content" ObjectID="_1512285833" r:id="rId128"/>
        </w:object>
      </w:r>
      <w:r w:rsidR="009C6544" w:rsidRPr="00366C10">
        <w:rPr>
          <w:rFonts w:hint="eastAsia"/>
          <w:color w:val="000000"/>
          <w:sz w:val="24"/>
        </w:rPr>
        <w:t>网络，记作</w:t>
      </w:r>
      <w:r w:rsidR="00DB12A9" w:rsidRPr="00366C10">
        <w:rPr>
          <w:color w:val="000000"/>
          <w:sz w:val="24"/>
        </w:rPr>
        <w:object w:dxaOrig="1400" w:dyaOrig="320" w14:anchorId="2CE58ECF">
          <v:shape id="_x0000_i1082" type="#_x0000_t75" style="width:1in;height:15.15pt" o:ole="">
            <v:imagedata r:id="rId129" o:title=""/>
          </v:shape>
          <o:OLEObject Type="Embed" ProgID="Equation.DSMT4" ShapeID="_x0000_i1082" DrawAspect="Content" ObjectID="_1512285834" r:id="rId130"/>
        </w:object>
      </w:r>
      <w:r w:rsidR="009C6544" w:rsidRPr="00366C10">
        <w:rPr>
          <w:rFonts w:hint="eastAsia"/>
          <w:color w:val="000000"/>
          <w:sz w:val="24"/>
        </w:rPr>
        <w:t>，其中，</w:t>
      </w:r>
      <w:r w:rsidR="00DB12A9" w:rsidRPr="00366C10">
        <w:rPr>
          <w:color w:val="000000"/>
          <w:sz w:val="24"/>
        </w:rPr>
        <w:object w:dxaOrig="180" w:dyaOrig="220" w14:anchorId="7DA46D8B">
          <v:shape id="_x0000_i1083" type="#_x0000_t75" style="width:7.6pt;height:11.35pt" o:ole="">
            <v:imagedata r:id="rId131" o:title=""/>
          </v:shape>
          <o:OLEObject Type="Embed" ProgID="Equation.DSMT4" ShapeID="_x0000_i1083" DrawAspect="Content" ObjectID="_1512285835" r:id="rId13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4" type="#_x0000_t75" style="width:7.6pt;height:11.35pt" o:ole="">
            <v:imagedata r:id="rId133" o:title=""/>
          </v:shape>
          <o:OLEObject Type="Embed" ProgID="Equation.DSMT4" ShapeID="_x0000_i1084" DrawAspect="Content" ObjectID="_1512285836" r:id="rId13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5" type="#_x0000_t75" style="width:30.3pt;height:15.15pt" o:ole="">
            <v:imagedata r:id="rId135" o:title=""/>
          </v:shape>
          <o:OLEObject Type="Embed" ProgID="Equation.DSMT4" ShapeID="_x0000_i1085" DrawAspect="Content" ObjectID="_1512285837" r:id="rId136"/>
        </w:object>
      </w:r>
      <w:r w:rsidR="009C6544" w:rsidRPr="00366C10">
        <w:rPr>
          <w:rFonts w:hint="eastAsia"/>
          <w:color w:val="000000"/>
          <w:sz w:val="24"/>
        </w:rPr>
        <w:t>把顶点集</w:t>
      </w:r>
      <w:r w:rsidR="00DB12A9" w:rsidRPr="00366C10">
        <w:rPr>
          <w:color w:val="000000"/>
          <w:sz w:val="24"/>
        </w:rPr>
        <w:object w:dxaOrig="240" w:dyaOrig="279" w14:anchorId="6B47C042">
          <v:shape id="_x0000_i1086" type="#_x0000_t75" style="width:11.35pt;height:15.15pt" o:ole="">
            <v:imagedata r:id="rId137" o:title=""/>
          </v:shape>
          <o:OLEObject Type="Embed" ProgID="Equation.DSMT4" ShapeID="_x0000_i1086" DrawAspect="Content" ObjectID="_1512285838" r:id="rId13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7" type="#_x0000_t75" style="width:11.35pt;height:15.15pt" o:ole="">
            <v:imagedata r:id="rId139" o:title=""/>
          </v:shape>
          <o:OLEObject Type="Embed" ProgID="Equation.DSMT4" ShapeID="_x0000_i1087" DrawAspect="Content" ObjectID="_1512285839" r:id="rId140"/>
        </w:object>
      </w:r>
      <w:r w:rsidR="00DB12A9" w:rsidRPr="00366C10">
        <w:rPr>
          <w:color w:val="000000"/>
          <w:sz w:val="24"/>
        </w:rPr>
        <w:t>，</w:t>
      </w:r>
      <w:r w:rsidR="00DB12A9" w:rsidRPr="00366C10">
        <w:rPr>
          <w:color w:val="000000"/>
          <w:sz w:val="24"/>
        </w:rPr>
        <w:object w:dxaOrig="220" w:dyaOrig="260" w14:anchorId="4A022519">
          <v:shape id="_x0000_i1088" type="#_x0000_t75" style="width:11.35pt;height:11.35pt" o:ole="">
            <v:imagedata r:id="rId141" o:title=""/>
          </v:shape>
          <o:OLEObject Type="Embed" ProgID="Equation.DSMT4" ShapeID="_x0000_i1088" DrawAspect="Content" ObjectID="_1512285840" r:id="rId142"/>
        </w:object>
      </w:r>
      <w:r w:rsidR="009C6544" w:rsidRPr="00366C10">
        <w:rPr>
          <w:rFonts w:hint="eastAsia"/>
          <w:color w:val="000000"/>
          <w:sz w:val="24"/>
        </w:rPr>
        <w:t>，分别与源点</w:t>
      </w:r>
      <w:r w:rsidR="00DB12A9" w:rsidRPr="00366C10">
        <w:rPr>
          <w:color w:val="000000"/>
          <w:sz w:val="24"/>
        </w:rPr>
        <w:object w:dxaOrig="180" w:dyaOrig="220" w14:anchorId="4F561562">
          <v:shape id="_x0000_i1089" type="#_x0000_t75" style="width:7.6pt;height:11.35pt" o:ole="">
            <v:imagedata r:id="rId131" o:title=""/>
          </v:shape>
          <o:OLEObject Type="Embed" ProgID="Equation.DSMT4" ShapeID="_x0000_i1089" DrawAspect="Content" ObjectID="_1512285841" r:id="rId143"/>
        </w:object>
      </w:r>
      <w:r w:rsidR="009C6544" w:rsidRPr="00366C10">
        <w:rPr>
          <w:rFonts w:hint="eastAsia"/>
          <w:color w:val="000000"/>
          <w:sz w:val="24"/>
        </w:rPr>
        <w:t>和汇点</w:t>
      </w:r>
      <w:r w:rsidR="00DB12A9" w:rsidRPr="00366C10">
        <w:rPr>
          <w:color w:val="000000"/>
          <w:sz w:val="24"/>
        </w:rPr>
        <w:object w:dxaOrig="139" w:dyaOrig="240" w14:anchorId="347F409F">
          <v:shape id="_x0000_i1090" type="#_x0000_t75" style="width:7.6pt;height:11.35pt" o:ole="">
            <v:imagedata r:id="rId133" o:title=""/>
          </v:shape>
          <o:OLEObject Type="Embed" ProgID="Equation.DSMT4" ShapeID="_x0000_i1090" DrawAspect="Content" ObjectID="_1512285842" r:id="rId14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1" type="#_x0000_t75" style="width:26.55pt;height:15.15pt" o:ole="">
            <v:imagedata r:id="rId145" o:title=""/>
          </v:shape>
          <o:OLEObject Type="Embed" ProgID="Equation.DSMT4" ShapeID="_x0000_i1091" DrawAspect="Content" ObjectID="_1512285843" r:id="rId146"/>
        </w:object>
      </w:r>
      <w:r w:rsidR="005A7593" w:rsidRPr="00366C10">
        <w:rPr>
          <w:color w:val="000000"/>
          <w:sz w:val="24"/>
        </w:rPr>
        <w:t>,</w:t>
      </w:r>
      <w:r w:rsidR="005A7593" w:rsidRPr="00366C10">
        <w:rPr>
          <w:color w:val="000000"/>
          <w:sz w:val="24"/>
        </w:rPr>
        <w:object w:dxaOrig="520" w:dyaOrig="279" w14:anchorId="50BBBC3B">
          <v:shape id="_x0000_i1092" type="#_x0000_t75" style="width:26.55pt;height:15.15pt" o:ole="">
            <v:imagedata r:id="rId147" o:title=""/>
          </v:shape>
          <o:OLEObject Type="Embed" ProgID="Equation.DSMT4" ShapeID="_x0000_i1092" DrawAspect="Content" ObjectID="_1512285844" r:id="rId14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93" type="#_x0000_t75" style="width:291.8pt;height:26.55pt" o:ole="">
            <v:imagedata r:id="rId149" o:title=""/>
          </v:shape>
          <o:OLEObject Type="Embed" ProgID="Equation.DSMT4" ShapeID="_x0000_i1093" DrawAspect="Content" ObjectID="_1512285845"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4" type="#_x0000_t75" style="width:11.35pt;height:15.15pt" o:ole="">
            <v:imagedata r:id="rId151" o:title=""/>
          </v:shape>
          <o:OLEObject Type="Embed" ProgID="Equation.DSMT4" ShapeID="_x0000_i1094" DrawAspect="Content" ObjectID="_1512285846" r:id="rId152"/>
        </w:object>
      </w:r>
      <w:r w:rsidRPr="00366C10">
        <w:rPr>
          <w:color w:val="000000"/>
          <w:sz w:val="24"/>
        </w:rPr>
        <w:t>为</w:t>
      </w:r>
      <w:r w:rsidR="005A7593" w:rsidRPr="00366C10">
        <w:rPr>
          <w:color w:val="000000"/>
          <w:sz w:val="24"/>
        </w:rPr>
        <w:object w:dxaOrig="240" w:dyaOrig="279" w14:anchorId="1A4C97ED">
          <v:shape id="_x0000_i1095" type="#_x0000_t75" style="width:11.35pt;height:15.15pt" o:ole="">
            <v:imagedata r:id="rId153" o:title=""/>
          </v:shape>
          <o:OLEObject Type="Embed" ProgID="Equation.DSMT4" ShapeID="_x0000_i1095" DrawAspect="Content" ObjectID="_1512285847" r:id="rId154"/>
        </w:object>
      </w:r>
      <w:r w:rsidRPr="00366C10">
        <w:rPr>
          <w:color w:val="000000"/>
          <w:sz w:val="24"/>
        </w:rPr>
        <w:t>的一个标号，</w:t>
      </w:r>
      <w:r w:rsidR="005A7593" w:rsidRPr="00366C10">
        <w:rPr>
          <w:color w:val="000000"/>
          <w:sz w:val="24"/>
        </w:rPr>
        <w:object w:dxaOrig="2040" w:dyaOrig="320" w14:anchorId="076D2B27">
          <v:shape id="_x0000_i1096" type="#_x0000_t75" style="width:102.3pt;height:15.15pt" o:ole="">
            <v:imagedata r:id="rId155" o:title=""/>
          </v:shape>
          <o:OLEObject Type="Embed" ProgID="Equation.DSMT4" ShapeID="_x0000_i1096" DrawAspect="Content" ObjectID="_1512285848" r:id="rId156"/>
        </w:object>
      </w:r>
      <w:r w:rsidRPr="00366C10">
        <w:rPr>
          <w:color w:val="000000"/>
          <w:sz w:val="24"/>
        </w:rPr>
        <w:t>；</w:t>
      </w:r>
      <w:r w:rsidR="005A7593" w:rsidRPr="00366C10">
        <w:rPr>
          <w:color w:val="000000"/>
          <w:sz w:val="24"/>
        </w:rPr>
        <w:object w:dxaOrig="840" w:dyaOrig="360" w14:anchorId="021D38A9">
          <v:shape id="_x0000_i1097" type="#_x0000_t75" style="width:41.7pt;height:18.95pt" o:ole="">
            <v:imagedata r:id="rId157" o:title=""/>
          </v:shape>
          <o:OLEObject Type="Embed" ProgID="Equation.DSMT4" ShapeID="_x0000_i1097" DrawAspect="Content" ObjectID="_1512285849" r:id="rId15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8" type="#_x0000_t75" style="width:49.25pt;height:18.95pt" o:ole="">
            <v:imagedata r:id="rId159" o:title=""/>
          </v:shape>
          <o:OLEObject Type="Embed" ProgID="Equation.DSMT4" ShapeID="_x0000_i1098" DrawAspect="Content" ObjectID="_1512285850" r:id="rId160"/>
        </w:object>
      </w:r>
      <w:r w:rsidRPr="00366C10">
        <w:rPr>
          <w:color w:val="000000"/>
          <w:sz w:val="24"/>
        </w:rPr>
        <w:t>为光滑项，用来衡量非分片光滑的程度；</w:t>
      </w:r>
      <w:r w:rsidR="005A7593" w:rsidRPr="00366C10">
        <w:rPr>
          <w:color w:val="000000"/>
          <w:sz w:val="24"/>
        </w:rPr>
        <w:object w:dxaOrig="279" w:dyaOrig="279" w14:anchorId="1EC132FC">
          <v:shape id="_x0000_i1099" type="#_x0000_t75" style="width:15.15pt;height:15.15pt" o:ole="">
            <v:imagedata r:id="rId161" o:title=""/>
          </v:shape>
          <o:OLEObject Type="Embed" ProgID="Equation.DSMT4" ShapeID="_x0000_i1099" DrawAspect="Content" ObjectID="_1512285851" r:id="rId16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0" type="#_x0000_t75" style="width:22.75pt;height:11.35pt" o:ole="">
            <v:imagedata r:id="rId127" o:title=""/>
          </v:shape>
          <o:OLEObject Type="Embed" ProgID="Equation.DSMT4" ShapeID="_x0000_i1100" DrawAspect="Content" ObjectID="_1512285852" r:id="rId16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1" type="#_x0000_t75" style="width:98.55pt;height:18.95pt" o:ole="">
            <v:imagedata r:id="rId164" o:title=""/>
          </v:shape>
          <o:OLEObject Type="Embed" ProgID="Equation.DSMT4" ShapeID="_x0000_i1101" DrawAspect="Content" ObjectID="_1512285853" r:id="rId165"/>
        </w:object>
      </w:r>
      <w:r w:rsidRPr="00366C10">
        <w:rPr>
          <w:color w:val="000000"/>
          <w:sz w:val="24"/>
        </w:rPr>
        <w:t>，求其标号值</w:t>
      </w:r>
      <w:r w:rsidR="00A4482B" w:rsidRPr="00366C10">
        <w:rPr>
          <w:color w:val="000000"/>
          <w:sz w:val="24"/>
        </w:rPr>
        <w:object w:dxaOrig="3360" w:dyaOrig="380" w14:anchorId="3FF777C6">
          <v:shape id="_x0000_i1102" type="#_x0000_t75" style="width:166.75pt;height:18.95pt" o:ole="">
            <v:imagedata r:id="rId166" o:title=""/>
          </v:shape>
          <o:OLEObject Type="Embed" ProgID="Equation.DSMT4" ShapeID="_x0000_i1102" DrawAspect="Content" ObjectID="_1512285854" r:id="rId16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3" type="#_x0000_t75" style="width:11.35pt;height:15.15pt" o:ole="">
            <v:imagedata r:id="rId168" o:title=""/>
          </v:shape>
          <o:OLEObject Type="Embed" ProgID="Equation.DSMT4" ShapeID="_x0000_i1103" DrawAspect="Content" ObjectID="_1512285855" r:id="rId16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104" type="#_x0000_t75" style="width:98.55pt;height:22.75pt" o:ole="">
            <v:imagedata r:id="rId170" o:title=""/>
          </v:shape>
          <o:OLEObject Type="Embed" ProgID="Equation.DSMT4" ShapeID="_x0000_i1104" DrawAspect="Content" ObjectID="_1512285856"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5" type="#_x0000_t75" style="width:15.15pt;height:18.95pt" o:ole="">
            <v:imagedata r:id="rId172" o:title=""/>
          </v:shape>
          <o:OLEObject Type="Embed" ProgID="Equation.DSMT4" ShapeID="_x0000_i1105" DrawAspect="Content" ObjectID="_1512285857" r:id="rId17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6" type="#_x0000_t75" style="width:11.35pt;height:18.95pt" o:ole="">
            <v:imagedata r:id="rId174" o:title=""/>
          </v:shape>
          <o:OLEObject Type="Embed" ProgID="Equation.DSMT4" ShapeID="_x0000_i1106" DrawAspect="Content" ObjectID="_1512285858" r:id="rId17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7" type="#_x0000_t75" style="width:15.15pt;height:18.95pt" o:ole="">
            <v:imagedata r:id="rId176" o:title=""/>
          </v:shape>
          <o:OLEObject Type="Embed" ProgID="Equation.DSMT4" ShapeID="_x0000_i1107" DrawAspect="Content" ObjectID="_1512285859" r:id="rId17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8" type="#_x0000_t75" style="width:11.35pt;height:18.95pt" o:ole="">
            <v:imagedata r:id="rId174" o:title=""/>
          </v:shape>
          <o:OLEObject Type="Embed" ProgID="Equation.DSMT4" ShapeID="_x0000_i1108" DrawAspect="Content" ObjectID="_1512285860" r:id="rId17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09" type="#_x0000_t75" style="width:11.35pt;height:18.95pt" o:ole="">
            <v:imagedata r:id="rId174" o:title=""/>
          </v:shape>
          <o:OLEObject Type="Embed" ProgID="Equation.DSMT4" ShapeID="_x0000_i1109" DrawAspect="Content" ObjectID="_1512285861" r:id="rId17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7105A9">
      <w:pPr>
        <w:pStyle w:val="1"/>
        <w:numPr>
          <w:ilvl w:val="0"/>
          <w:numId w:val="45"/>
        </w:numPr>
      </w:pPr>
      <w:bookmarkStart w:id="18" w:name="_Toc438219390"/>
      <w:r>
        <w:t>Android</w:t>
      </w:r>
      <w:r>
        <w:t>平台相关技术</w:t>
      </w:r>
      <w:bookmarkEnd w:id="18"/>
    </w:p>
    <w:p w14:paraId="2D49872F" w14:textId="445D981C" w:rsidR="003939C9" w:rsidRPr="003939C9" w:rsidRDefault="003939C9" w:rsidP="003939C9">
      <w:commentRangeStart w:id="19"/>
      <w:r>
        <w:t>这里应该有一段话</w:t>
      </w:r>
      <w:commentRangeEnd w:id="19"/>
      <w:r>
        <w:rPr>
          <w:rStyle w:val="a7"/>
          <w:rFonts w:ascii="Times New Roman" w:eastAsia="宋体" w:hAnsi="Times New Roman" w:cs="Times New Roman"/>
        </w:rPr>
        <w:commentReference w:id="19"/>
      </w:r>
    </w:p>
    <w:p w14:paraId="61ABF6B9" w14:textId="76941150" w:rsidR="005E7859" w:rsidRPr="005E7859" w:rsidRDefault="007105A9" w:rsidP="007105A9">
      <w:pPr>
        <w:pStyle w:val="2"/>
      </w:pPr>
      <w:bookmarkStart w:id="20" w:name="_Toc438219391"/>
      <w:r>
        <w:t xml:space="preserve">3.1  </w:t>
      </w:r>
      <w:r w:rsidR="005E7859">
        <w:t>Android</w:t>
      </w:r>
      <w:r w:rsidR="005E7859">
        <w:t>平台的发展</w:t>
      </w:r>
      <w:bookmarkEnd w:id="20"/>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766FA64F" w:rsidR="005E7859" w:rsidRPr="006F3755" w:rsidRDefault="007105A9" w:rsidP="00CD5BD8">
      <w:pPr>
        <w:pStyle w:val="2"/>
      </w:pPr>
      <w:bookmarkStart w:id="21" w:name="_Toc438219392"/>
      <w:r>
        <w:t xml:space="preserve">3.2 </w:t>
      </w:r>
      <w:r w:rsidR="005E7859">
        <w:t>Android</w:t>
      </w:r>
      <w:r w:rsidR="005E7859">
        <w:t>平台的组成</w:t>
      </w:r>
      <w:r w:rsidR="004C3597">
        <w:rPr>
          <w:noProof/>
        </w:rPr>
        <w:object w:dxaOrig="0" w:dyaOrig="0" w14:anchorId="75EF0C34">
          <v:shape id="_x0000_s1400" type="#_x0000_t75" style="position:absolute;margin-left:0;margin-top:13.85pt;width:401.75pt;height:364.9pt;z-index:251702272;mso-position-horizontal:center;mso-position-horizontal-relative:text;mso-position-vertical:absolute;mso-position-vertical-relative:text">
            <v:imagedata r:id="rId180" o:title=""/>
            <w10:wrap type="topAndBottom"/>
          </v:shape>
          <o:OLEObject Type="Embed" ProgID="Visio.Drawing.15" ShapeID="_x0000_s1400" DrawAspect="Content" ObjectID="_1512285878" r:id="rId181"/>
        </w:object>
      </w:r>
      <w:bookmarkEnd w:id="21"/>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7105A9">
      <w:pPr>
        <w:pStyle w:val="3"/>
      </w:pPr>
      <w:bookmarkStart w:id="22" w:name="_Toc438219393"/>
      <w:r>
        <w:t xml:space="preserve">3.2.1 </w:t>
      </w:r>
      <w:r w:rsidR="005E7859">
        <w:t>Linux</w:t>
      </w:r>
      <w:r w:rsidR="005E7859">
        <w:t>内核</w:t>
      </w:r>
      <w:bookmarkEnd w:id="22"/>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0A165BAB" w:rsidR="005E7859" w:rsidRDefault="007105A9" w:rsidP="007105A9">
      <w:pPr>
        <w:pStyle w:val="3"/>
      </w:pPr>
      <w:bookmarkStart w:id="23" w:name="_Toc438219394"/>
      <w:r>
        <w:rPr>
          <w:rFonts w:hint="eastAsia"/>
        </w:rPr>
        <w:t>3.</w:t>
      </w:r>
      <w:r>
        <w:t xml:space="preserve">2.2 </w:t>
      </w:r>
      <w:r w:rsidR="005E7859">
        <w:t>系统运行库</w:t>
      </w:r>
      <w:bookmarkEnd w:id="23"/>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7A113147" w:rsidR="005E7859" w:rsidRPr="005E7859" w:rsidRDefault="007105A9" w:rsidP="007105A9">
      <w:pPr>
        <w:pStyle w:val="3"/>
      </w:pPr>
      <w:bookmarkStart w:id="24" w:name="_Toc438219395"/>
      <w:r>
        <w:rPr>
          <w:rFonts w:hint="eastAsia"/>
        </w:rPr>
        <w:t>3.</w:t>
      </w:r>
      <w:r>
        <w:t>2.3</w:t>
      </w:r>
      <w:r w:rsidR="005E7859">
        <w:t>应用程序框架</w:t>
      </w:r>
      <w:bookmarkEnd w:id="24"/>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5A8AA2BA" w:rsidR="005E7859" w:rsidRPr="005E7859" w:rsidRDefault="007105A9" w:rsidP="007105A9">
      <w:pPr>
        <w:pStyle w:val="3"/>
      </w:pPr>
      <w:bookmarkStart w:id="25" w:name="_Toc438219396"/>
      <w:r>
        <w:rPr>
          <w:rFonts w:hint="eastAsia"/>
        </w:rPr>
        <w:t>3.</w:t>
      </w:r>
      <w:r>
        <w:t>2.4</w:t>
      </w:r>
      <w:r w:rsidR="005E7859">
        <w:t>应用程序</w:t>
      </w:r>
      <w:bookmarkEnd w:id="25"/>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26" w:name="_Toc438219397"/>
      <w:r>
        <w:t xml:space="preserve">3.3 </w:t>
      </w:r>
      <w:r w:rsidR="005E7859">
        <w:t>Android</w:t>
      </w:r>
      <w:r w:rsidR="00CC7B9D">
        <w:t>应用程序</w:t>
      </w:r>
      <w:r w:rsidR="005E7859">
        <w:t>开发</w:t>
      </w:r>
      <w:r>
        <w:t>技术</w:t>
      </w:r>
      <w:bookmarkEnd w:id="26"/>
    </w:p>
    <w:p w14:paraId="6827D16E" w14:textId="501B4F7D" w:rsidR="005E7859" w:rsidRPr="005E7859" w:rsidRDefault="007105A9" w:rsidP="007105A9">
      <w:pPr>
        <w:pStyle w:val="3"/>
      </w:pPr>
      <w:bookmarkStart w:id="27" w:name="_Toc438219398"/>
      <w:r>
        <w:t xml:space="preserve">3.3.1 </w:t>
      </w:r>
      <w:r w:rsidR="005E7859">
        <w:t>Activity</w:t>
      </w:r>
      <w:bookmarkEnd w:id="27"/>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r w:rsidR="005E7859" w:rsidRPr="000F6492">
        <w:rPr>
          <w:rFonts w:hint="eastAsia"/>
          <w:sz w:val="24"/>
          <w:szCs w:val="24"/>
        </w:rPr>
        <w:t>基类实现。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则那个</w:t>
      </w:r>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栈来实现这个功能的。从用户的角度看，一个任务栈就代表了“一个应用程序”。它实际上是一个栈，里面放着一组被排列好的相关的</w:t>
      </w:r>
      <w:r w:rsidR="000F6492" w:rsidRPr="000F6492">
        <w:rPr>
          <w:rFonts w:hint="eastAsia"/>
          <w:sz w:val="24"/>
          <w:szCs w:val="24"/>
        </w:rPr>
        <w:t>activity</w:t>
      </w:r>
      <w:r w:rsidR="000F6492" w:rsidRPr="000F6492">
        <w:rPr>
          <w:rFonts w:hint="eastAsia"/>
          <w:sz w:val="24"/>
          <w:szCs w:val="24"/>
        </w:rPr>
        <w:t>组件。位于栈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栈的</w:t>
      </w:r>
      <w:r w:rsidR="000F6492" w:rsidRPr="000F6492">
        <w:rPr>
          <w:rFonts w:hint="eastAsia"/>
          <w:sz w:val="24"/>
          <w:szCs w:val="24"/>
        </w:rPr>
        <w:t>activity</w:t>
      </w:r>
      <w:r w:rsidR="000F6492" w:rsidRPr="000F6492">
        <w:rPr>
          <w:rFonts w:hint="eastAsia"/>
          <w:sz w:val="24"/>
          <w:szCs w:val="24"/>
        </w:rPr>
        <w:t>组件，一般情况下，就是应用程序的主界面。而位于栈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栈中包含了</w:t>
      </w:r>
      <w:r w:rsidR="000F6492" w:rsidRPr="000F6492">
        <w:rPr>
          <w:rFonts w:hint="eastAsia"/>
          <w:sz w:val="24"/>
          <w:szCs w:val="24"/>
        </w:rPr>
        <w:t>activity</w:t>
      </w:r>
      <w:r w:rsidR="000F6492" w:rsidRPr="000F6492">
        <w:rPr>
          <w:rFonts w:hint="eastAsia"/>
          <w:sz w:val="24"/>
          <w:szCs w:val="24"/>
        </w:rPr>
        <w:t>组件的对象，且任务栈中可以包含有某一个</w:t>
      </w:r>
      <w:r w:rsidR="000F6492" w:rsidRPr="000F6492">
        <w:rPr>
          <w:rFonts w:hint="eastAsia"/>
          <w:sz w:val="24"/>
          <w:szCs w:val="24"/>
        </w:rPr>
        <w:t>activity</w:t>
      </w:r>
      <w:r w:rsidR="000F6492" w:rsidRPr="000F6492">
        <w:rPr>
          <w:rFonts w:hint="eastAsia"/>
          <w:sz w:val="24"/>
          <w:szCs w:val="24"/>
        </w:rPr>
        <w:t>组件类型的多个实例对象。在任务栈中的</w:t>
      </w:r>
      <w:r w:rsidR="000F6492" w:rsidRPr="000F6492">
        <w:rPr>
          <w:rFonts w:hint="eastAsia"/>
          <w:sz w:val="24"/>
          <w:szCs w:val="24"/>
        </w:rPr>
        <w:t>activity</w:t>
      </w:r>
      <w:r w:rsidR="000F6492" w:rsidRPr="000F6492">
        <w:rPr>
          <w:rFonts w:hint="eastAsia"/>
          <w:sz w:val="24"/>
          <w:szCs w:val="24"/>
        </w:rPr>
        <w:t>组件不能被重排序，只能被压栈和弹栈。任务栈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栈中的</w:t>
      </w:r>
      <w:r w:rsidR="000F6492" w:rsidRPr="000F6492">
        <w:rPr>
          <w:rFonts w:hint="eastAsia"/>
          <w:sz w:val="24"/>
          <w:szCs w:val="24"/>
        </w:rPr>
        <w:t>activity</w:t>
      </w:r>
      <w:r w:rsidR="000F6492" w:rsidRPr="000F6492">
        <w:rPr>
          <w:rFonts w:hint="eastAsia"/>
          <w:sz w:val="24"/>
          <w:szCs w:val="24"/>
        </w:rPr>
        <w:t>组件的情况下，单独设置任务栈的参数。根</w:t>
      </w:r>
      <w:r w:rsidR="000F6492" w:rsidRPr="000F6492">
        <w:rPr>
          <w:rFonts w:hint="eastAsia"/>
          <w:sz w:val="24"/>
          <w:szCs w:val="24"/>
        </w:rPr>
        <w:t>activity</w:t>
      </w:r>
      <w:r w:rsidR="000F6492" w:rsidRPr="000F6492">
        <w:rPr>
          <w:rFonts w:hint="eastAsia"/>
          <w:sz w:val="24"/>
          <w:szCs w:val="24"/>
        </w:rPr>
        <w:t>的参数既是整个任务栈的参数，它会影响任务栈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栈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栈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231829A6" w:rsidR="002D6A03" w:rsidRPr="002D6A03" w:rsidRDefault="007105A9" w:rsidP="007105A9">
      <w:pPr>
        <w:pStyle w:val="3"/>
      </w:pPr>
      <w:bookmarkStart w:id="28" w:name="_Toc438219399"/>
      <w:r>
        <w:t xml:space="preserve">3.3.2 </w:t>
      </w:r>
      <w:r w:rsidR="00814DC8">
        <w:t>S</w:t>
      </w:r>
      <w:r w:rsidR="002D6A03">
        <w:t>ervice</w:t>
      </w:r>
      <w:bookmarkEnd w:id="28"/>
    </w:p>
    <w:p w14:paraId="278B38A1" w14:textId="305394A6"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344A3F50" w:rsidR="005E7859" w:rsidRDefault="007105A9" w:rsidP="007105A9">
      <w:pPr>
        <w:pStyle w:val="3"/>
      </w:pPr>
      <w:bookmarkStart w:id="29" w:name="_Toc438219400"/>
      <w:r>
        <w:t xml:space="preserve">3.3.3 </w:t>
      </w:r>
      <w:r w:rsidR="005E7859">
        <w:t>B</w:t>
      </w:r>
      <w:r w:rsidR="00716CD9">
        <w:t>roadc</w:t>
      </w:r>
      <w:r w:rsidR="005E7859">
        <w:t>ast</w:t>
      </w:r>
      <w:bookmarkEnd w:id="29"/>
    </w:p>
    <w:p w14:paraId="296FFD93" w14:textId="31E98BF5" w:rsidR="0032209F" w:rsidRPr="0032209F" w:rsidRDefault="00CD0643" w:rsidP="0032209F">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别的或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name=".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priority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name="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做超过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7105A9">
      <w:pPr>
        <w:pStyle w:val="3"/>
      </w:pPr>
      <w:bookmarkStart w:id="30" w:name="_Toc438219401"/>
      <w:r>
        <w:t xml:space="preserve">3.3.4 </w:t>
      </w:r>
      <w:r w:rsidR="005E7859">
        <w:t>ContentProvider</w:t>
      </w:r>
      <w:bookmarkEnd w:id="30"/>
    </w:p>
    <w:p w14:paraId="32604FEF" w14:textId="1A5E7114" w:rsidR="0093278D" w:rsidRPr="0093278D" w:rsidRDefault="0093278D" w:rsidP="0093278D">
      <w:pPr>
        <w:pStyle w:val="a4"/>
        <w:spacing w:line="400" w:lineRule="exact"/>
        <w:ind w:firstLine="480"/>
        <w:rPr>
          <w:color w:val="000000"/>
          <w:sz w:val="24"/>
        </w:rPr>
      </w:pPr>
      <w:r w:rsidRPr="0093278D">
        <w:rPr>
          <w:rFonts w:hint="eastAsia"/>
          <w:color w:val="000000"/>
          <w:sz w:val="24"/>
        </w:rPr>
        <w:t>当应用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单例模式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1"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1"/>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个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6ACE632" w:rsidR="009F1D4B"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当做输入图像。第二种方式是直接读入手机当中的图片进行检索。在本系统中搭建了一个文件选择界面，用户可以选择自己想要检索的图片，输入的文件支持、图片类型。在这个模块的用户界面中，提供接供使用者设置特征类型及匹配方式。可以从非压缩型和压缩型中选择一种作为特征提取方式，从谷本系数、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B191AA6" w:rsidR="00A71987" w:rsidRPr="00C401D9" w:rsidRDefault="00A71987" w:rsidP="007105A9">
      <w:pPr>
        <w:pStyle w:val="2"/>
        <w:numPr>
          <w:ilvl w:val="1"/>
          <w:numId w:val="35"/>
        </w:numPr>
      </w:pPr>
      <w:bookmarkStart w:id="32" w:name="_Toc438219403"/>
      <w:r w:rsidRPr="00C401D9">
        <w:t>系统架构</w:t>
      </w:r>
      <w:bookmarkEnd w:id="32"/>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1" type="#_x0000_t75" style="width:413.05pt;height:284.2pt" o:ole="">
            <v:imagedata r:id="rId184" o:title=""/>
          </v:shape>
          <o:OLEObject Type="Embed" ProgID="Visio.Drawing.15" ShapeID="_x0000_i1111" DrawAspect="Content" ObjectID="_1512285862" r:id="rId185"/>
        </w:objec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3" w:name="_Toc438219404"/>
      <w:r>
        <w:t xml:space="preserve">4.2 </w:t>
      </w:r>
      <w:r w:rsidR="00C77BBA" w:rsidRPr="00C401D9">
        <w:rPr>
          <w:rFonts w:hint="eastAsia"/>
        </w:rPr>
        <w:t>Android</w:t>
      </w:r>
      <w:r w:rsidR="00C77BBA" w:rsidRPr="00C401D9">
        <w:rPr>
          <w:rFonts w:hint="eastAsia"/>
        </w:rPr>
        <w:t>客户端实现</w:t>
      </w:r>
      <w:bookmarkEnd w:id="33"/>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4C3597" w:rsidP="00BF274B">
      <w:pPr>
        <w:pStyle w:val="a4"/>
        <w:spacing w:line="400" w:lineRule="exact"/>
        <w:ind w:firstLine="480"/>
        <w:rPr>
          <w:sz w:val="24"/>
          <w:szCs w:val="24"/>
        </w:rPr>
      </w:pPr>
      <w:r>
        <w:rPr>
          <w:rFonts w:ascii="宋体" w:eastAsia="宋体" w:hAnsi="宋体" w:cs="宋体"/>
          <w:kern w:val="0"/>
          <w:sz w:val="24"/>
          <w:szCs w:val="24"/>
        </w:rPr>
        <w:object w:dxaOrig="0" w:dyaOrig="0" w14:anchorId="495C41F7">
          <v:shape id="_x0000_s1310" type="#_x0000_t75" style="position:absolute;left:0;text-align:left;margin-left:11.05pt;margin-top:9.35pt;width:393.2pt;height:279pt;z-index:251691008;mso-position-horizontal-relative:text;mso-position-vertical-relative:text">
            <v:imagedata r:id="rId186" o:title=""/>
            <w10:wrap type="topAndBottom"/>
          </v:shape>
          <o:OLEObject Type="Embed" ProgID="Visio.Drawing.15" ShapeID="_x0000_s1310" DrawAspect="Content" ObjectID="_1512285879" r:id="rId187"/>
        </w:object>
      </w:r>
    </w:p>
    <w:p w14:paraId="07593726" w14:textId="644FA52A"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r w:rsidR="009F1D4B"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13300" cy="5334000"/>
                    </a:xfrm>
                    <a:prstGeom prst="rect">
                      <a:avLst/>
                    </a:prstGeom>
                  </pic:spPr>
                </pic:pic>
              </a:graphicData>
            </a:graphic>
          </wp:anchor>
        </w:drawing>
      </w:r>
    </w:p>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4" w:name="_Toc438219405"/>
      <w:r>
        <w:rPr>
          <w:rFonts w:hint="eastAsia"/>
        </w:rPr>
        <w:t>4.</w:t>
      </w:r>
      <w:r>
        <w:t xml:space="preserve">2.1 </w:t>
      </w:r>
      <w:r w:rsidR="005C6AD0" w:rsidRPr="007105A9">
        <w:t>逻辑架构</w:t>
      </w:r>
      <w:bookmarkEnd w:id="34"/>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3" type="#_x0000_t75" style="width:291.8pt;height:3in" o:ole="">
            <v:imagedata r:id="rId189" o:title=""/>
          </v:shape>
          <o:OLEObject Type="Embed" ProgID="Visio.Drawing.15" ShapeID="_x0000_i1113" DrawAspect="Content" ObjectID="_1512285863" r:id="rId190"/>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5" w:name="_Toc438219406"/>
      <w:r w:rsidRPr="00C92F1F">
        <w:rPr>
          <w:rFonts w:hint="eastAsia"/>
        </w:rPr>
        <w:t>4.</w:t>
      </w:r>
      <w:r w:rsidRPr="00C92F1F">
        <w:t xml:space="preserve">2.2 </w:t>
      </w:r>
      <w:r w:rsidR="00950D88" w:rsidRPr="00C92F1F">
        <w:t>图像输入模块</w:t>
      </w:r>
      <w:bookmarkEnd w:id="35"/>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和蒙层由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1ECF6D40" w:rsidR="00045C85" w:rsidRPr="009A0AD0" w:rsidRDefault="009A0AD0" w:rsidP="009A0AD0">
      <w:pPr>
        <w:ind w:leftChars="200" w:left="420"/>
        <w:rPr>
          <w:sz w:val="24"/>
          <w:szCs w:val="24"/>
        </w:rPr>
      </w:pPr>
      <w:r w:rsidRPr="009A0AD0">
        <w:rPr>
          <w:sz w:val="24"/>
          <w:szCs w:val="24"/>
        </w:rPr>
        <w:t xml:space="preserve">    @Override</w:t>
      </w:r>
      <w:r w:rsidRPr="009A0AD0">
        <w:rPr>
          <w:sz w:val="24"/>
          <w:szCs w:val="24"/>
        </w:rPr>
        <w:br/>
        <w:t xml:space="preserve">    protected void onDraw(Canvas canvas) {</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602560A2" w14:textId="55F990DD" w:rsidR="0007743B" w:rsidRDefault="0007743B" w:rsidP="00D861B1">
      <w:pPr>
        <w:pStyle w:val="a4"/>
        <w:spacing w:line="400" w:lineRule="exact"/>
        <w:ind w:firstLine="480"/>
        <w:rPr>
          <w:color w:val="000000"/>
          <w:sz w:val="24"/>
        </w:rPr>
      </w:pPr>
      <w:r w:rsidRPr="0007743B">
        <w:rPr>
          <w:color w:val="000000"/>
          <w:sz w:val="24"/>
          <w:highlight w:val="darkCyan"/>
        </w:rPr>
        <w:t>可以画个流程图</w:t>
      </w: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缩略图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options.inSampleSize = getPowerOfTwoForSampleRatio(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Bitmap sampledBitmap = BitmapFactory.decodeFile(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r w:rsidRPr="00237411">
        <w:rPr>
          <w:color w:val="000000"/>
          <w:sz w:val="24"/>
        </w:rPr>
        <w:t>private static LruCache&lt;String, Bitmap&gt; mMemoryCache;</w:t>
      </w:r>
    </w:p>
    <w:p w14:paraId="65B28ABF" w14:textId="0904C331" w:rsidR="00237411" w:rsidRPr="00237411" w:rsidRDefault="00237411" w:rsidP="00237411">
      <w:pPr>
        <w:pStyle w:val="a4"/>
        <w:spacing w:line="400" w:lineRule="exact"/>
        <w:ind w:leftChars="100" w:left="210" w:firstLine="480"/>
        <w:rPr>
          <w:color w:val="000000"/>
          <w:sz w:val="24"/>
        </w:rPr>
      </w:pPr>
      <w:r w:rsidRPr="00237411">
        <w:rPr>
          <w:color w:val="000000"/>
          <w:sz w:val="24"/>
        </w:rPr>
        <w:tab/>
        <w:t>privat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t>privat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mMemoryCach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protected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t>return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r w:rsidRPr="003A46C2">
        <w:rPr>
          <w:color w:val="000000"/>
          <w:sz w:val="24"/>
        </w:rPr>
        <w:t>public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if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t>mMemoryCache.pu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t>public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return mMemoryCache.get(key);</w:t>
      </w:r>
    </w:p>
    <w:p w14:paraId="4FE9967E" w14:textId="0ABD27EC" w:rsidR="003A46C2" w:rsidRPr="001365AB" w:rsidRDefault="003A46C2" w:rsidP="003A46C2">
      <w:pPr>
        <w:pStyle w:val="a4"/>
        <w:spacing w:line="400" w:lineRule="exact"/>
        <w:ind w:leftChars="200" w:left="420" w:firstLineChars="0" w:firstLine="0"/>
        <w:rPr>
          <w:color w:val="000000"/>
          <w:sz w:val="24"/>
        </w:rPr>
      </w:pPr>
      <w:r w:rsidRPr="003A46C2">
        <w:rPr>
          <w:color w:val="000000"/>
          <w:sz w:val="24"/>
        </w:rPr>
        <w:tab/>
        <w:t>}</w:t>
      </w:r>
    </w:p>
    <w:p w14:paraId="0F4435B2" w14:textId="0C4D5C9B" w:rsidR="001365AB" w:rsidRDefault="007105A9" w:rsidP="007105A9">
      <w:pPr>
        <w:pStyle w:val="3"/>
        <w:ind w:firstLineChars="0" w:firstLine="0"/>
      </w:pPr>
      <w:bookmarkStart w:id="36" w:name="_Toc438219407"/>
      <w:r>
        <w:rPr>
          <w:rFonts w:hint="eastAsia"/>
        </w:rPr>
        <w:t>4.</w:t>
      </w:r>
      <w:r>
        <w:t xml:space="preserve">2.3 </w:t>
      </w:r>
      <w:r w:rsidR="00783A1C">
        <w:rPr>
          <w:rFonts w:hint="eastAsia"/>
        </w:rPr>
        <w:t>结果展示模块</w:t>
      </w:r>
      <w:bookmarkEnd w:id="36"/>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页主要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当图片不再显示在屏幕上时，及时地释放内存和空间占用。</w:t>
      </w:r>
    </w:p>
    <w:p w14:paraId="380415FA" w14:textId="6F98BE45" w:rsidR="009D48D3" w:rsidRPr="009D48D3" w:rsidRDefault="009D48D3" w:rsidP="009D48D3">
      <w:pPr>
        <w:spacing w:line="400" w:lineRule="exact"/>
        <w:ind w:firstLine="420"/>
        <w:rPr>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因图片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r w:rsidRPr="007C0127">
        <w:rPr>
          <w:color w:val="000000"/>
          <w:sz w:val="24"/>
        </w:rPr>
        <w:t>public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GenericDraweeHierarchyBuilder(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rogressBarImage(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rotected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LoadingProgress(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return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ublic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laceholderImage(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ActualImageScaleType(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build();</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Hierarchy(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ImageURI(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位图片和按下蒙层图片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跨应用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Intent intent = new Intent(android.content.Intent.ACTION_SEND);</w:t>
      </w:r>
    </w:p>
    <w:p w14:paraId="7A169999" w14:textId="77777777" w:rsidR="000566CF" w:rsidRPr="000566CF" w:rsidRDefault="000566CF" w:rsidP="000566CF">
      <w:pPr>
        <w:spacing w:line="400" w:lineRule="exact"/>
        <w:ind w:firstLine="420"/>
        <w:rPr>
          <w:color w:val="000000"/>
          <w:sz w:val="24"/>
        </w:rPr>
      </w:pPr>
      <w:r w:rsidRPr="000566CF">
        <w:rPr>
          <w:color w:val="000000"/>
          <w:sz w:val="24"/>
        </w:rPr>
        <w:t>intent.setType("text/plain");</w:t>
      </w:r>
    </w:p>
    <w:p w14:paraId="500F8256"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SUBJECT, subject);</w:t>
      </w:r>
    </w:p>
    <w:p w14:paraId="7E07EB8A"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TEXT, text);</w:t>
      </w:r>
    </w:p>
    <w:p w14:paraId="3877864C" w14:textId="10E40638" w:rsidR="000566CF" w:rsidRDefault="000566CF" w:rsidP="000566CF">
      <w:pPr>
        <w:spacing w:line="400" w:lineRule="exact"/>
        <w:ind w:firstLine="420"/>
        <w:rPr>
          <w:color w:val="000000"/>
          <w:sz w:val="24"/>
        </w:rPr>
      </w:pPr>
      <w:r w:rsidRPr="000566CF">
        <w:rPr>
          <w:color w:val="000000"/>
          <w:sz w:val="24"/>
        </w:rPr>
        <w:t>activity.startActivity(Intent.createChooser(intent, chooserTitle));</w:t>
      </w:r>
    </w:p>
    <w:p w14:paraId="16CF5A34" w14:textId="77777777" w:rsidR="000566CF" w:rsidRDefault="000566CF" w:rsidP="000566CF">
      <w:pPr>
        <w:spacing w:line="400" w:lineRule="exact"/>
        <w:ind w:firstLine="420"/>
        <w:rPr>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点击某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r w:rsidRPr="00BD71D6">
        <w:rPr>
          <w:color w:val="000000"/>
          <w:sz w:val="24"/>
        </w:rPr>
        <w:t>protected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int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headerView.layou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contentView.layou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footerView.layout(0, b, width, b + footerView.getMeasuredHeight());</w:t>
      </w:r>
    </w:p>
    <w:p w14:paraId="7599E940" w14:textId="29B557A2" w:rsidR="001B774B" w:rsidRPr="00BD71D6" w:rsidRDefault="001B774B" w:rsidP="001B774B">
      <w:pPr>
        <w:spacing w:line="400" w:lineRule="exact"/>
        <w:ind w:firstLine="420"/>
        <w:rPr>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r w:rsidRPr="00BD71D6">
        <w:rPr>
          <w:color w:val="000000"/>
          <w:sz w:val="24"/>
        </w:rPr>
        <w:t>protected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super.onMeasure(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r w:rsidRPr="00BD71D6">
        <w:rPr>
          <w:color w:val="000000"/>
          <w:sz w:val="24"/>
        </w:rPr>
        <w:t>contentView.measure(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r w:rsidRPr="001B774B">
        <w:rPr>
          <w:sz w:val="24"/>
        </w:rPr>
        <w:t>privat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if (downY == -1) {</w:t>
      </w:r>
    </w:p>
    <w:p w14:paraId="01D0EC3E" w14:textId="77777777" w:rsidR="001B774B" w:rsidRPr="001B774B" w:rsidRDefault="001B774B" w:rsidP="001B774B">
      <w:pPr>
        <w:spacing w:line="400" w:lineRule="exact"/>
        <w:ind w:firstLine="420"/>
        <w:rPr>
          <w:sz w:val="24"/>
        </w:rPr>
      </w:pPr>
      <w:r w:rsidRPr="001B774B">
        <w:rPr>
          <w:sz w:val="24"/>
        </w:rPr>
        <w:t xml:space="preserve">        downY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if (lastY == -1) {</w:t>
      </w:r>
    </w:p>
    <w:p w14:paraId="3BB310CC" w14:textId="77777777" w:rsidR="001B774B" w:rsidRPr="001B774B" w:rsidRDefault="001B774B" w:rsidP="001B774B">
      <w:pPr>
        <w:spacing w:line="400" w:lineRule="exact"/>
        <w:ind w:firstLine="420"/>
        <w:rPr>
          <w:sz w:val="24"/>
        </w:rPr>
      </w:pPr>
      <w:r w:rsidRPr="001B774B">
        <w:rPr>
          <w:sz w:val="24"/>
        </w:rPr>
        <w:t xml:space="preserve">        lastY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float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lastY = event.getY();</w:t>
      </w:r>
    </w:p>
    <w:p w14:paraId="17D901DB" w14:textId="77777777" w:rsidR="001B774B" w:rsidRPr="001B774B" w:rsidRDefault="001B774B" w:rsidP="001B774B">
      <w:pPr>
        <w:spacing w:line="400" w:lineRule="exact"/>
        <w:ind w:firstLine="420"/>
        <w:rPr>
          <w:sz w:val="24"/>
        </w:rPr>
      </w:pPr>
      <w:r w:rsidRPr="001B774B">
        <w:rPr>
          <w:sz w:val="24"/>
        </w:rPr>
        <w:t xml:space="preserve">    switch (event.getAction()) {</w:t>
      </w:r>
    </w:p>
    <w:p w14:paraId="7B28FD74" w14:textId="77777777" w:rsidR="001B774B" w:rsidRPr="001B774B" w:rsidRDefault="001B774B" w:rsidP="001B774B">
      <w:pPr>
        <w:spacing w:line="400" w:lineRule="exact"/>
        <w:ind w:firstLine="420"/>
        <w:rPr>
          <w:sz w:val="24"/>
        </w:rPr>
      </w:pPr>
      <w:r w:rsidRPr="001B774B">
        <w:rPr>
          <w:sz w:val="24"/>
        </w:rPr>
        <w:t xml:space="preserve">        cas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break;</w:t>
      </w:r>
    </w:p>
    <w:p w14:paraId="32310EED" w14:textId="77777777" w:rsidR="001B774B" w:rsidRPr="001B774B" w:rsidRDefault="001B774B" w:rsidP="001B774B">
      <w:pPr>
        <w:spacing w:line="400" w:lineRule="exact"/>
        <w:ind w:firstLine="420"/>
        <w:rPr>
          <w:sz w:val="24"/>
        </w:rPr>
      </w:pPr>
      <w:r w:rsidRPr="001B774B">
        <w:rPr>
          <w:sz w:val="24"/>
        </w:rPr>
        <w:t xml:space="preserve">        cas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if (scrolling) {</w:t>
      </w:r>
    </w:p>
    <w:p w14:paraId="373D3FF8" w14:textId="77777777" w:rsidR="001B774B" w:rsidRPr="001B774B" w:rsidRDefault="001B774B" w:rsidP="001B774B">
      <w:pPr>
        <w:spacing w:line="400" w:lineRule="exact"/>
        <w:ind w:firstLine="420"/>
        <w:rPr>
          <w:sz w:val="24"/>
        </w:rPr>
      </w:pPr>
      <w:r w:rsidRPr="001B774B">
        <w:rPr>
          <w:sz w:val="24"/>
        </w:rPr>
        <w:t xml:space="preserve">                float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float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if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scrolling = true;</w:t>
      </w:r>
    </w:p>
    <w:p w14:paraId="2BEF5FDF" w14:textId="77777777" w:rsidR="001B774B" w:rsidRPr="001B774B" w:rsidRDefault="001B774B" w:rsidP="001B774B">
      <w:pPr>
        <w:spacing w:line="400" w:lineRule="exact"/>
        <w:ind w:firstLine="420"/>
        <w:rPr>
          <w:sz w:val="24"/>
        </w:rPr>
      </w:pPr>
      <w:r w:rsidRPr="001B774B">
        <w:rPr>
          <w:sz w:val="24"/>
        </w:rPr>
        <w:t xml:space="preserve">                    float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updateHeaderFooterView();</w:t>
      </w:r>
    </w:p>
    <w:p w14:paraId="02BDD33C" w14:textId="77777777" w:rsidR="001B774B" w:rsidRPr="001B774B" w:rsidRDefault="001B774B" w:rsidP="001B774B">
      <w:pPr>
        <w:spacing w:line="400" w:lineRule="exact"/>
        <w:ind w:firstLine="420"/>
        <w:rPr>
          <w:sz w:val="24"/>
        </w:rPr>
      </w:pPr>
      <w:r w:rsidRPr="001B774B">
        <w:rPr>
          <w:sz w:val="24"/>
        </w:rPr>
        <w:t xml:space="preserve">            break;</w:t>
      </w:r>
    </w:p>
    <w:p w14:paraId="475D59C5" w14:textId="77777777" w:rsidR="001B774B" w:rsidRPr="001B774B" w:rsidRDefault="001B774B" w:rsidP="001B774B">
      <w:pPr>
        <w:spacing w:line="400" w:lineRule="exact"/>
        <w:ind w:firstLine="420"/>
        <w:rPr>
          <w:sz w:val="24"/>
        </w:rPr>
      </w:pPr>
      <w:r w:rsidRPr="001B774B">
        <w:rPr>
          <w:sz w:val="24"/>
        </w:rPr>
        <w:t xml:space="preserve">        cas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cas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if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if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pullListener.onPullUp();</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getScrollY()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if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pullListener.onPullDown();</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smoothScrollTo(0);</w:t>
      </w:r>
    </w:p>
    <w:p w14:paraId="286C007C" w14:textId="77777777" w:rsidR="001B774B" w:rsidRPr="001B774B" w:rsidRDefault="001B774B" w:rsidP="001B774B">
      <w:pPr>
        <w:spacing w:line="400" w:lineRule="exact"/>
        <w:ind w:firstLine="420"/>
        <w:rPr>
          <w:sz w:val="24"/>
        </w:rPr>
      </w:pPr>
      <w:r w:rsidRPr="001B774B">
        <w:rPr>
          <w:sz w:val="24"/>
        </w:rPr>
        <w:t xml:space="preserve">            lastY = -1;</w:t>
      </w:r>
    </w:p>
    <w:p w14:paraId="525B4B98" w14:textId="77777777" w:rsidR="001B774B" w:rsidRPr="001B774B" w:rsidRDefault="001B774B" w:rsidP="001B774B">
      <w:pPr>
        <w:spacing w:line="400" w:lineRule="exact"/>
        <w:ind w:firstLine="420"/>
        <w:rPr>
          <w:sz w:val="24"/>
        </w:rPr>
      </w:pPr>
      <w:r w:rsidRPr="001B774B">
        <w:rPr>
          <w:sz w:val="24"/>
        </w:rPr>
        <w:t xml:space="preserve">            downY = -1;</w:t>
      </w:r>
    </w:p>
    <w:p w14:paraId="136FE90D" w14:textId="77777777" w:rsidR="001B774B" w:rsidRPr="001B774B" w:rsidRDefault="001B774B" w:rsidP="001B774B">
      <w:pPr>
        <w:spacing w:line="400" w:lineRule="exact"/>
        <w:ind w:firstLine="420"/>
        <w:rPr>
          <w:sz w:val="24"/>
        </w:rPr>
      </w:pPr>
      <w:r w:rsidRPr="001B774B">
        <w:rPr>
          <w:sz w:val="24"/>
        </w:rPr>
        <w:t xml:space="preserve">            break;</w:t>
      </w:r>
    </w:p>
    <w:p w14:paraId="58492E88" w14:textId="0E95383A" w:rsidR="001B774B" w:rsidRPr="001B774B" w:rsidRDefault="001B774B" w:rsidP="001B774B">
      <w:pPr>
        <w:spacing w:line="400" w:lineRule="exact"/>
        <w:ind w:firstLine="420"/>
        <w:rPr>
          <w:sz w:val="24"/>
        </w:rPr>
      </w:pPr>
      <w:r w:rsidRPr="001B774B">
        <w:rPr>
          <w:sz w:val="24"/>
        </w:rPr>
        <w:t xml:space="preserve">    }</w:t>
      </w:r>
    </w:p>
    <w:p w14:paraId="12E79573" w14:textId="0A8AEC3B" w:rsidR="001B774B" w:rsidRPr="001B774B" w:rsidRDefault="001B774B" w:rsidP="001B774B">
      <w:pPr>
        <w:spacing w:line="400" w:lineRule="exact"/>
        <w:ind w:firstLine="420"/>
        <w:rPr>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37" w:name="_Toc438219408"/>
      <w:r>
        <w:rPr>
          <w:rFonts w:hint="eastAsia"/>
        </w:rPr>
        <w:t>4.</w:t>
      </w:r>
      <w:r>
        <w:t>2</w:t>
      </w:r>
      <w:r>
        <w:rPr>
          <w:rFonts w:hint="eastAsia"/>
        </w:rPr>
        <w:t xml:space="preserve">.4 </w:t>
      </w:r>
      <w:r w:rsidR="00A23DEB" w:rsidRPr="00A23DEB">
        <w:rPr>
          <w:rFonts w:hint="eastAsia"/>
        </w:rPr>
        <w:t>其它辅助模块</w:t>
      </w:r>
      <w:bookmarkEnd w:id="37"/>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各个实际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r w:rsidRPr="001F4B7E">
        <w:rPr>
          <w:color w:val="000000"/>
          <w:sz w:val="24"/>
        </w:rPr>
        <w:t>float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ValueAnimator animator = ObjectAnimator.ofFloa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r w:rsidRPr="001F4B7E">
        <w:rPr>
          <w:color w:val="000000"/>
          <w:sz w:val="24"/>
        </w:rPr>
        <w:t>animator.setDuration(2000);</w:t>
      </w:r>
    </w:p>
    <w:p w14:paraId="28753F1B" w14:textId="1745E37F" w:rsidR="001F4B7E" w:rsidRPr="001F4B7E" w:rsidRDefault="001F4B7E" w:rsidP="001F4B7E">
      <w:pPr>
        <w:spacing w:line="400" w:lineRule="exact"/>
        <w:ind w:firstLineChars="175" w:firstLine="420"/>
        <w:rPr>
          <w:color w:val="000000"/>
          <w:sz w:val="24"/>
        </w:rPr>
      </w:pPr>
      <w:r w:rsidRPr="001F4B7E">
        <w:rPr>
          <w:color w:val="000000"/>
          <w:sz w:val="24"/>
        </w:rPr>
        <w:t>animator.setRepeatCount(ValueAnimator.INFINITE);</w:t>
      </w:r>
    </w:p>
    <w:p w14:paraId="3502BBE9" w14:textId="6F353096" w:rsidR="001F4B7E" w:rsidRPr="001F4B7E" w:rsidRDefault="001F4B7E" w:rsidP="001F4B7E">
      <w:pPr>
        <w:spacing w:line="400" w:lineRule="exact"/>
        <w:ind w:firstLineChars="175" w:firstLine="420"/>
        <w:rPr>
          <w:color w:val="000000"/>
          <w:sz w:val="24"/>
        </w:rPr>
      </w:pPr>
      <w:r w:rsidRPr="001F4B7E">
        <w:rPr>
          <w:color w:val="000000"/>
          <w:sz w:val="24"/>
        </w:rPr>
        <w:t>animator.setRepeatMode(ValueAnimator.RESTART);</w:t>
      </w:r>
    </w:p>
    <w:p w14:paraId="4B12A0D9" w14:textId="6695E632" w:rsidR="001F4B7E" w:rsidRDefault="001F4B7E" w:rsidP="001F4B7E">
      <w:pPr>
        <w:spacing w:line="400" w:lineRule="exact"/>
        <w:ind w:firstLineChars="175" w:firstLine="420"/>
        <w:rPr>
          <w:color w:val="000000"/>
          <w:sz w:val="24"/>
        </w:rPr>
      </w:pPr>
      <w:r w:rsidRPr="001F4B7E">
        <w:rPr>
          <w:color w:val="000000"/>
          <w:sz w:val="24"/>
        </w:rPr>
        <w:t>animator.star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6E216C69" w14:textId="2BB2E38B" w:rsidR="00421640" w:rsidRPr="003E4356" w:rsidRDefault="00421640" w:rsidP="003E4356">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269D42A4" w14:textId="350E5EE7" w:rsidR="00421640" w:rsidRPr="00421640" w:rsidRDefault="00421640" w:rsidP="00EF3902">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38" w:name="_Toc438219409"/>
      <w:r>
        <w:rPr>
          <w:rFonts w:hint="eastAsia"/>
        </w:rPr>
        <w:t xml:space="preserve">4.3 </w:t>
      </w:r>
      <w:r w:rsidR="00464F85" w:rsidRPr="00C401D9">
        <w:t>图像集及特征池的建立</w:t>
      </w:r>
      <w:bookmarkEnd w:id="38"/>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5B42F379" w:rsidR="004F6B16" w:rsidRPr="00650370" w:rsidRDefault="007105A9" w:rsidP="007105A9">
      <w:pPr>
        <w:pStyle w:val="3"/>
      </w:pPr>
      <w:bookmarkStart w:id="39" w:name="_Toc438219410"/>
      <w:r>
        <w:rPr>
          <w:rFonts w:hint="eastAsia"/>
        </w:rPr>
        <w:t xml:space="preserve">4.3.1 </w:t>
      </w:r>
      <w:r w:rsidR="004F6B16" w:rsidRPr="00650370">
        <w:t>图像集的建立</w:t>
      </w:r>
      <w:bookmarkEnd w:id="39"/>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40"/>
      <w:r w:rsidR="006679C6" w:rsidRPr="006679C6">
        <w:rPr>
          <w:rFonts w:hint="eastAsia"/>
          <w:color w:val="000000"/>
          <w:sz w:val="24"/>
          <w:highlight w:val="lightGray"/>
        </w:rPr>
        <w:t>图像</w:t>
      </w:r>
      <w:commentRangeEnd w:id="40"/>
      <w:r w:rsidR="006679C6">
        <w:rPr>
          <w:rStyle w:val="a7"/>
          <w:rFonts w:ascii="Times New Roman" w:eastAsia="宋体" w:hAnsi="Times New Roman" w:cs="Times New Roman"/>
        </w:rPr>
        <w:commentReference w:id="40"/>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4C3597">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6" o:title=""/>
            <w10:wrap type="topAndBottom"/>
          </v:shape>
          <o:OLEObject Type="Embed" ProgID="Visio.Drawing.15" ShapeID="_x0000_s1312" DrawAspect="Content" ObjectID="_1512285880" r:id="rId207"/>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1"/>
      <w:r w:rsidRPr="006679C6">
        <w:rPr>
          <w:color w:val="000000"/>
          <w:sz w:val="24"/>
        </w:rPr>
        <w:t>集</w:t>
      </w:r>
      <w:commentRangeEnd w:id="41"/>
      <w:r w:rsidRPr="006679C6">
        <w:rPr>
          <w:rStyle w:val="a7"/>
          <w:rFonts w:ascii="Times New Roman" w:eastAsia="宋体" w:hAnsi="Times New Roman" w:cs="Times New Roman"/>
        </w:rPr>
        <w:commentReference w:id="41"/>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328340A0" w:rsidR="001F2A0D" w:rsidRPr="00C401D9" w:rsidRDefault="007105A9" w:rsidP="007105A9">
      <w:pPr>
        <w:pStyle w:val="3"/>
      </w:pPr>
      <w:bookmarkStart w:id="42" w:name="_Toc438219411"/>
      <w:r>
        <w:rPr>
          <w:rFonts w:hint="eastAsia"/>
        </w:rPr>
        <w:t xml:space="preserve">4.3.2 </w:t>
      </w:r>
      <w:r w:rsidR="004F6B16" w:rsidRPr="00C401D9">
        <w:t>特征池的建立</w:t>
      </w:r>
      <w:bookmarkEnd w:id="42"/>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3" w:name="_Toc438219412"/>
      <w:r>
        <w:rPr>
          <w:rFonts w:hint="eastAsia"/>
        </w:rPr>
        <w:t xml:space="preserve">4.4 </w:t>
      </w:r>
      <w:r w:rsidR="001F2A0D" w:rsidRPr="00C401D9">
        <w:t>服务器端实现</w:t>
      </w:r>
      <w:bookmarkEnd w:id="43"/>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4"/>
      <w:r w:rsidRPr="00827175">
        <w:rPr>
          <w:rFonts w:hint="eastAsia"/>
          <w:color w:val="000000"/>
          <w:sz w:val="24"/>
          <w:highlight w:val="lightGray"/>
        </w:rPr>
        <w:t>预处理</w:t>
      </w:r>
      <w:commentRangeEnd w:id="44"/>
      <w:r>
        <w:rPr>
          <w:rStyle w:val="a7"/>
          <w:rFonts w:ascii="Times New Roman" w:eastAsia="宋体" w:hAnsi="Times New Roman" w:cs="Times New Roman"/>
        </w:rPr>
        <w:commentReference w:id="44"/>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45" w:name="_Toc438219413"/>
      <w:r>
        <w:t xml:space="preserve">4.4.1 </w:t>
      </w:r>
      <w:r w:rsidR="002B3B9D">
        <w:t>Python</w:t>
      </w:r>
      <w:r w:rsidR="002B3B9D">
        <w:t>简介</w:t>
      </w:r>
      <w:bookmarkEnd w:id="45"/>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46" w:name="_Toc438219414"/>
      <w:r>
        <w:t xml:space="preserve">4.4.2 </w:t>
      </w:r>
      <w:r w:rsidR="002B3B9D">
        <w:t>Django</w:t>
      </w:r>
      <w:r w:rsidR="002B3B9D">
        <w:t>简介</w:t>
      </w:r>
      <w:bookmarkEnd w:id="46"/>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4C3597"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8" o:title=""/>
            <w10:wrap type="topAndBottom"/>
          </v:shape>
          <o:OLEObject Type="Embed" ProgID="Visio.Drawing.15" ShapeID="_x0000_s1119" DrawAspect="Content" ObjectID="_1512285881" r:id="rId209"/>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47" w:name="_Toc438219415"/>
      <w:r>
        <w:t>4.4.3 GrabCut</w:t>
      </w:r>
      <w:r>
        <w:t>模块</w:t>
      </w:r>
      <w:bookmarkEnd w:id="47"/>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而图片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源图像</w:t>
      </w:r>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for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mg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f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continue</w:t>
      </w:r>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cv2.grabCu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np.where((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mg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cv2.imwrite(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48" w:name="_Toc438219416"/>
      <w:r>
        <w:rPr>
          <w:rFonts w:hint="eastAsia"/>
        </w:rPr>
        <w:t>4.</w:t>
      </w:r>
      <w:r>
        <w:t xml:space="preserve">4.4 </w:t>
      </w:r>
      <w:r w:rsidR="00E420FE">
        <w:t>颜色特征提取</w:t>
      </w:r>
      <w:r>
        <w:t>模块</w:t>
      </w:r>
      <w:bookmarkEnd w:id="48"/>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第三方</w:t>
      </w:r>
      <w:r w:rsidR="00210F82">
        <w:rPr>
          <w:color w:val="000000"/>
          <w:sz w:val="24"/>
        </w:rPr>
        <w:t>库</w:t>
      </w:r>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1.35pt;height:11.35pt" o:ole="">
            <v:imagedata r:id="rId212" o:title=""/>
          </v:shape>
          <o:OLEObject Type="Embed" ProgID="Equation.DSMT4" ShapeID="_x0000_i1116" DrawAspect="Content" ObjectID="_1512285864" r:id="rId213"/>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1.35pt;height:11.35pt" o:ole="">
            <v:imagedata r:id="rId212" o:title=""/>
          </v:shape>
          <o:OLEObject Type="Embed" ProgID="Equation.DSMT4" ShapeID="_x0000_i1117" DrawAspect="Content" ObjectID="_1512285865" r:id="rId214"/>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1.35pt;height:11.35pt" o:ole="">
            <v:imagedata r:id="rId212" o:title=""/>
          </v:shape>
          <o:OLEObject Type="Embed" ProgID="Equation.DSMT4" ShapeID="_x0000_i1118" DrawAspect="Content" ObjectID="_1512285866" r:id="rId215"/>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35pt;height:15.15pt" o:ole="">
            <v:imagedata r:id="rId47" o:title=""/>
          </v:shape>
          <o:OLEObject Type="Embed" ProgID="Equation.DSMT4" ShapeID="_x0000_i1119" DrawAspect="Content" ObjectID="_1512285867" r:id="rId216"/>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r w:rsidRPr="00AB0BEA">
        <w:rPr>
          <w:color w:val="000000"/>
          <w:sz w:val="24"/>
        </w:rPr>
        <w:t>wl = [0]*72</w:t>
      </w:r>
    </w:p>
    <w:p w14:paraId="4C7CA508" w14:textId="77777777" w:rsidR="00AB0BEA" w:rsidRPr="00AB0BEA" w:rsidRDefault="00AB0BEA" w:rsidP="00AB0BEA">
      <w:pPr>
        <w:pStyle w:val="a4"/>
        <w:spacing w:line="400" w:lineRule="exact"/>
        <w:ind w:firstLine="480"/>
        <w:rPr>
          <w:color w:val="000000"/>
          <w:sz w:val="24"/>
        </w:rPr>
      </w:pPr>
      <w:r w:rsidRPr="00AB0BEA">
        <w:rPr>
          <w:color w:val="000000"/>
          <w:sz w:val="24"/>
        </w:rPr>
        <w:t>for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in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hsv(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assert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l[W] = wl[W] + count</w:t>
      </w:r>
    </w:p>
    <w:p w14:paraId="7308298C" w14:textId="22E8ED34" w:rsidR="00AB0BEA" w:rsidRDefault="00AB0BEA" w:rsidP="00A67A1B">
      <w:pPr>
        <w:pStyle w:val="a4"/>
        <w:tabs>
          <w:tab w:val="center" w:pos="4775"/>
        </w:tabs>
        <w:spacing w:line="400" w:lineRule="exact"/>
        <w:ind w:firstLine="480"/>
        <w:rPr>
          <w:color w:val="000000"/>
          <w:sz w:val="24"/>
        </w:rPr>
      </w:pPr>
      <w:r w:rsidRPr="00AB0BEA">
        <w:rPr>
          <w:color w:val="000000"/>
          <w:sz w:val="24"/>
        </w:rPr>
        <w:t>wl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49" w:name="_Toc438219417"/>
      <w:r>
        <w:rPr>
          <w:rFonts w:hint="eastAsia"/>
        </w:rPr>
        <w:t>4.</w:t>
      </w:r>
      <w:r>
        <w:t xml:space="preserve">4.5 </w:t>
      </w:r>
      <w:r w:rsidR="009E0AE3">
        <w:t>纹理特征</w:t>
      </w:r>
      <w:r>
        <w:t>提取模块</w:t>
      </w:r>
      <w:bookmarkEnd w:id="49"/>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r w:rsidRPr="00146275">
        <w:rPr>
          <w:color w:val="000000"/>
          <w:sz w:val="24"/>
        </w:rPr>
        <w:t>for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for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center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pixels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for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math.cos(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math.sin(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if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pixels.append(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continu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if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if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pixels.append(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pixels.append(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elif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pixels.append((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pixels.append(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values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variations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if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res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for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res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values.add(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unassigned.append((x,y))</w:t>
      </w:r>
    </w:p>
    <w:p w14:paraId="6583AC3F" w14:textId="77777777" w:rsidR="00146275" w:rsidRPr="00146275" w:rsidRDefault="00146275" w:rsidP="00146275">
      <w:pPr>
        <w:spacing w:line="400" w:lineRule="exact"/>
        <w:ind w:left="480"/>
        <w:rPr>
          <w:color w:val="000000"/>
          <w:sz w:val="24"/>
        </w:rPr>
      </w:pPr>
      <w:r w:rsidRPr="00146275">
        <w:rPr>
          <w:color w:val="000000"/>
          <w:sz w:val="24"/>
        </w:rPr>
        <w:t>unassigned_value = len(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pixel_values = sorted(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no_of_pixel_values = len(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r w:rsidRPr="00146275">
        <w:rPr>
          <w:color w:val="000000"/>
          <w:sz w:val="24"/>
        </w:rPr>
        <w:t>for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u2[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593"/>
        <w:gridCol w:w="5477"/>
      </w:tblGrid>
      <w:tr w:rsidR="006679C6" w14:paraId="711BCEB7" w14:textId="77777777" w:rsidTr="00F7405F">
        <w:tc>
          <w:tcPr>
            <w:tcW w:w="4148" w:type="dxa"/>
            <w:tcBorders>
              <w:bottom w:val="single" w:sz="4" w:space="0" w:color="auto"/>
              <w:right w:val="single" w:sz="4" w:space="0" w:color="auto"/>
            </w:tcBorders>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left w:val="single" w:sz="4" w:space="0" w:color="auto"/>
              <w:bottom w:val="single" w:sz="4" w:space="0" w:color="auto"/>
            </w:tcBorders>
          </w:tcPr>
          <w:p w14:paraId="4C68F214" w14:textId="1DCEEF80" w:rsidR="006679C6" w:rsidRDefault="006679C6" w:rsidP="00827175">
            <w:pPr>
              <w:pStyle w:val="a4"/>
              <w:spacing w:line="400" w:lineRule="exact"/>
              <w:ind w:firstLineChars="0" w:firstLine="0"/>
              <w:jc w:val="center"/>
              <w:rPr>
                <w:color w:val="000000"/>
                <w:sz w:val="24"/>
              </w:rPr>
            </w:pPr>
            <w:r>
              <w:rPr>
                <w:rFonts w:hint="eastAsia"/>
                <w:color w:val="000000"/>
                <w:sz w:val="24"/>
              </w:rPr>
              <w:t>纹理特征直方图</w:t>
            </w:r>
          </w:p>
        </w:tc>
      </w:tr>
      <w:tr w:rsidR="006679C6" w14:paraId="4E9D926D" w14:textId="77777777" w:rsidTr="00F7405F">
        <w:tc>
          <w:tcPr>
            <w:tcW w:w="4148" w:type="dxa"/>
            <w:tcBorders>
              <w:bottom w:val="nil"/>
              <w:right w:val="single" w:sz="4" w:space="0" w:color="auto"/>
            </w:tcBorders>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bottom w:val="nil"/>
            </w:tcBorders>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0" w:name="_Toc438219418"/>
      <w:r>
        <w:t xml:space="preserve">4.4.6 </w:t>
      </w:r>
      <w:r w:rsidR="003B3531">
        <w:t>SIFT</w:t>
      </w:r>
      <w:r w:rsidR="003B3531">
        <w:t>特征提取模块</w:t>
      </w:r>
      <w:bookmarkEnd w:id="50"/>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1"/>
      <w:r w:rsidR="00827175" w:rsidRPr="00827175">
        <w:rPr>
          <w:rFonts w:hint="eastAsia"/>
          <w:color w:val="000000"/>
          <w:sz w:val="24"/>
          <w:highlight w:val="lightGray"/>
        </w:rPr>
        <w:t>等等</w:t>
      </w:r>
      <w:commentRangeEnd w:id="51"/>
      <w:r w:rsidR="00827175">
        <w:rPr>
          <w:rStyle w:val="a7"/>
          <w:rFonts w:ascii="Times New Roman" w:eastAsia="宋体" w:hAnsi="Times New Roman" w:cs="Times New Roman"/>
        </w:rPr>
        <w:commentReference w:id="51"/>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port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g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sift = cv2.SIFT()</w:t>
      </w:r>
    </w:p>
    <w:p w14:paraId="4EB61FDF" w14:textId="06E7AB56" w:rsidR="00283BB6" w:rsidRDefault="00A016FE" w:rsidP="003C29E6">
      <w:pPr>
        <w:pStyle w:val="a4"/>
        <w:tabs>
          <w:tab w:val="left" w:pos="6375"/>
        </w:tabs>
        <w:spacing w:line="400" w:lineRule="exact"/>
        <w:ind w:firstLine="480"/>
        <w:rPr>
          <w:color w:val="000000"/>
          <w:sz w:val="24"/>
        </w:rPr>
      </w:pPr>
      <w:r w:rsidRPr="00A016FE">
        <w:rPr>
          <w:color w:val="000000"/>
          <w:sz w:val="24"/>
        </w:rPr>
        <w:t>kp,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2" w:name="_Toc438219419"/>
      <w:r>
        <w:rPr>
          <w:rFonts w:hint="eastAsia"/>
        </w:rPr>
        <w:t>4.</w:t>
      </w:r>
      <w:r>
        <w:t xml:space="preserve">4.7 </w:t>
      </w:r>
      <w:r w:rsidR="003B3531">
        <w:t>视觉词模块</w:t>
      </w:r>
      <w:bookmarkEnd w:id="52"/>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词技术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color w:val="000000"/>
          <w:sz w:val="24"/>
        </w:rPr>
      </w:pPr>
      <w:commentRangeStart w:id="53"/>
      <w:r w:rsidRPr="00847F1C">
        <w:rPr>
          <w:rFonts w:hint="eastAsia"/>
          <w:color w:val="000000"/>
          <w:sz w:val="24"/>
          <w:highlight w:val="lightGray"/>
        </w:rPr>
        <w:t>在</w:t>
      </w:r>
      <w:commentRangeEnd w:id="53"/>
      <w:r>
        <w:rPr>
          <w:rStyle w:val="a7"/>
          <w:rFonts w:ascii="Times New Roman" w:eastAsia="宋体" w:hAnsi="Times New Roman" w:cs="Times New Roman"/>
        </w:rPr>
        <w:commentReference w:id="53"/>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attempts = 100</w:t>
      </w:r>
    </w:p>
    <w:p w14:paraId="4A631ED2" w14:textId="76C229F3" w:rsidR="00A016FE" w:rsidRPr="00A016FE" w:rsidRDefault="00A016FE" w:rsidP="00A016FE">
      <w:pPr>
        <w:pStyle w:val="a4"/>
        <w:tabs>
          <w:tab w:val="left" w:pos="6375"/>
        </w:tabs>
        <w:spacing w:line="400" w:lineRule="exact"/>
        <w:ind w:firstLine="480"/>
        <w:rPr>
          <w:color w:val="000000"/>
          <w:sz w:val="24"/>
        </w:rPr>
      </w:pPr>
      <w:r>
        <w:rPr>
          <w:color w:val="000000"/>
          <w:sz w:val="24"/>
        </w:rPr>
        <w:t>eps = 10.0</w:t>
      </w:r>
    </w:p>
    <w:p w14:paraId="57A2288B" w14:textId="33DED929"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criteria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r w:rsidRPr="00A016FE">
        <w:rPr>
          <w:color w:val="000000"/>
          <w:sz w:val="24"/>
        </w:rPr>
        <w:t>re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中特征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def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res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open(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kpCounts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as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for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vector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for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labelIndex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elongClass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vector[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res.append(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bas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return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4" w:name="_Toc438219420"/>
      <w:r>
        <w:rPr>
          <w:rFonts w:hint="eastAsia"/>
        </w:rPr>
        <w:t>4.</w:t>
      </w:r>
      <w:r>
        <w:t xml:space="preserve">4.8 </w:t>
      </w:r>
      <w:r>
        <w:t>排序模块</w:t>
      </w:r>
      <w:bookmarkEnd w:id="54"/>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个特征间距离，求出其中前</w:t>
      </w:r>
      <w:r>
        <w:rPr>
          <w:color w:val="000000"/>
          <w:sz w:val="24"/>
        </w:rPr>
        <w:t>K</w:t>
      </w:r>
      <w:r>
        <w:rPr>
          <w:color w:val="000000"/>
          <w:sz w:val="24"/>
        </w:rPr>
        <w:t>个最小的距离。由于输入为大量数据，而只需要求得前</w:t>
      </w:r>
      <w:r>
        <w:rPr>
          <w:color w:val="000000"/>
          <w:sz w:val="24"/>
        </w:rPr>
        <w:t>K</w:t>
      </w:r>
      <w:r>
        <w:rPr>
          <w:color w:val="000000"/>
          <w:sz w:val="24"/>
        </w:rPr>
        <w:t>个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大顶堆数据结构来处理该问题。大顶堆</w:t>
      </w:r>
      <w:r w:rsidRPr="00EA3552">
        <w:rPr>
          <w:color w:val="000000"/>
          <w:sz w:val="24"/>
          <w:highlight w:val="darkCyan"/>
        </w:rPr>
        <w:t>如图所示</w:t>
      </w:r>
      <w:r>
        <w:rPr>
          <w:color w:val="000000"/>
          <w:sz w:val="24"/>
        </w:rPr>
        <w:t>，每个非叶子节点的数值，一定不小于其孩子节点的数值。这样可以使用含有</w:t>
      </w:r>
      <w:r>
        <w:rPr>
          <w:color w:val="000000"/>
          <w:sz w:val="24"/>
        </w:rPr>
        <w:t>K</w:t>
      </w:r>
      <w:r>
        <w:rPr>
          <w:color w:val="000000"/>
          <w:sz w:val="24"/>
        </w:rPr>
        <w:t>个节点的大顶堆来保存</w:t>
      </w:r>
      <w:r>
        <w:rPr>
          <w:color w:val="000000"/>
          <w:sz w:val="24"/>
        </w:rPr>
        <w:t>K</w:t>
      </w:r>
      <w:r>
        <w:rPr>
          <w:color w:val="000000"/>
          <w:sz w:val="24"/>
        </w:rPr>
        <w:t>个目前的最小值（当前根节点是其中的最大值）。每次有数据输入时，先于根节点比较，如果不小于根节点，则舍弃该数据；如果小于根节点，用该数据替代根节点，并进行大顶堆调整。数据输入完时，大顶堆保存的即是</w:t>
      </w:r>
      <w:r>
        <w:rPr>
          <w:color w:val="000000"/>
          <w:sz w:val="24"/>
        </w:rPr>
        <w:t>N</w:t>
      </w:r>
      <w:r>
        <w:rPr>
          <w:color w:val="000000"/>
          <w:sz w:val="24"/>
        </w:rPr>
        <w:t>个数据中前</w:t>
      </w:r>
      <w:r>
        <w:rPr>
          <w:color w:val="000000"/>
          <w:sz w:val="24"/>
        </w:rPr>
        <w:t>K</w:t>
      </w:r>
      <w:r>
        <w:rPr>
          <w:color w:val="000000"/>
          <w:sz w:val="24"/>
        </w:rPr>
        <w:t>个最小值。然后使用快速排序（</w:t>
      </w:r>
      <w:r>
        <w:rPr>
          <w:rFonts w:hint="eastAsia"/>
          <w:color w:val="000000"/>
          <w:sz w:val="24"/>
        </w:rPr>
        <w:t>qsort</w:t>
      </w:r>
      <w:r>
        <w:rPr>
          <w:color w:val="000000"/>
          <w:sz w:val="24"/>
        </w:rPr>
        <w:t>）对这</w:t>
      </w:r>
      <w:r>
        <w:rPr>
          <w:color w:val="000000"/>
          <w:sz w:val="24"/>
        </w:rPr>
        <w:t>K</w:t>
      </w:r>
      <w:r>
        <w:rPr>
          <w:color w:val="000000"/>
          <w:sz w:val="24"/>
        </w:rPr>
        <w:t>个数据进行排序得到从小到大有序的前</w:t>
      </w:r>
      <w:r>
        <w:rPr>
          <w:color w:val="000000"/>
          <w:sz w:val="24"/>
        </w:rPr>
        <w:t>K</w:t>
      </w:r>
      <w:r>
        <w:rPr>
          <w:color w:val="000000"/>
          <w:sz w:val="24"/>
        </w:rPr>
        <w:t>个最小距离。关键代码如下：</w:t>
      </w:r>
    </w:p>
    <w:p w14:paraId="18D7959F" w14:textId="77777777" w:rsidR="0021097B" w:rsidRPr="00E235DE" w:rsidRDefault="0021097B" w:rsidP="0021097B">
      <w:pPr>
        <w:pStyle w:val="a4"/>
        <w:spacing w:line="400" w:lineRule="exact"/>
        <w:ind w:firstLine="480"/>
        <w:rPr>
          <w:color w:val="000000"/>
          <w:sz w:val="24"/>
        </w:rPr>
      </w:pPr>
      <w:r w:rsidRPr="00E235DE">
        <w:rPr>
          <w:color w:val="000000"/>
          <w:sz w:val="24"/>
        </w:rPr>
        <w:t>heap = images[:k]</w:t>
      </w:r>
    </w:p>
    <w:p w14:paraId="2193B4C1" w14:textId="77777777" w:rsidR="0021097B" w:rsidRPr="00E235DE" w:rsidRDefault="0021097B" w:rsidP="0021097B">
      <w:pPr>
        <w:pStyle w:val="a4"/>
        <w:spacing w:line="400" w:lineRule="exact"/>
        <w:ind w:firstLine="480"/>
        <w:rPr>
          <w:color w:val="000000"/>
          <w:sz w:val="24"/>
        </w:rPr>
      </w:pPr>
      <w:r w:rsidRPr="00E235DE">
        <w:rPr>
          <w:color w:val="000000"/>
          <w:sz w:val="24"/>
        </w:rPr>
        <w:t>heapq.heapify(heap)</w:t>
      </w:r>
    </w:p>
    <w:p w14:paraId="3A8A083C" w14:textId="77777777" w:rsidR="0021097B" w:rsidRPr="00E235DE" w:rsidRDefault="0021097B" w:rsidP="0021097B">
      <w:pPr>
        <w:pStyle w:val="a4"/>
        <w:spacing w:line="400" w:lineRule="exact"/>
        <w:ind w:firstLine="480"/>
        <w:rPr>
          <w:color w:val="000000"/>
          <w:sz w:val="24"/>
        </w:rPr>
      </w:pPr>
      <w:r w:rsidRPr="00E235DE">
        <w:rPr>
          <w:color w:val="000000"/>
          <w:sz w:val="24"/>
        </w:rPr>
        <w:t>for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if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if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biggest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top_k_images = sorted(heap, key=lambda x:x.dist)</w:t>
      </w:r>
    </w:p>
    <w:p w14:paraId="28F716F3" w14:textId="58077E22" w:rsidR="00847F1C" w:rsidRDefault="00847F1C" w:rsidP="00847F1C">
      <w:pPr>
        <w:pStyle w:val="1"/>
      </w:pPr>
      <w:r w:rsidRPr="00847F1C">
        <w:rPr>
          <w:rFonts w:hint="eastAsia"/>
        </w:rPr>
        <w:t xml:space="preserve">5 </w:t>
      </w:r>
      <w:r>
        <w:t>系统测试与实验</w:t>
      </w:r>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个检索结果中的正确率对检索结果进行分析。求分别使用、、词汇树的检索方法各自对不同类型商品的平均准确率，和使用和组合、使用和词汇树组合对不同类型商品的平均准确率。得到在检索结果中前张前张图片中的平均准确率如下图所</w:t>
      </w:r>
      <w:commentRangeStart w:id="55"/>
      <w:r w:rsidRPr="00847F1C">
        <w:rPr>
          <w:rFonts w:hint="eastAsia"/>
          <w:sz w:val="24"/>
          <w:szCs w:val="24"/>
          <w:highlight w:val="lightGray"/>
        </w:rPr>
        <w:t>示</w:t>
      </w:r>
      <w:commentRangeEnd w:id="55"/>
      <w:r w:rsidRPr="00847F1C">
        <w:rPr>
          <w:rStyle w:val="a7"/>
          <w:rFonts w:ascii="Times New Roman" w:eastAsia="宋体" w:hAnsi="Times New Roman" w:cs="Times New Roman"/>
          <w:sz w:val="24"/>
          <w:szCs w:val="24"/>
        </w:rPr>
        <w:commentReference w:id="55"/>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081F5D8B"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Pr>
          <w:sz w:val="24"/>
          <w:szCs w:val="24"/>
        </w:rPr>
        <w:t>xxx</w:t>
      </w:r>
      <w:r>
        <w:rPr>
          <w:sz w:val="24"/>
          <w:szCs w:val="24"/>
        </w:rPr>
        <w:t>所示。</w:t>
      </w:r>
    </w:p>
    <w:p w14:paraId="2EC20FB7" w14:textId="2243F45D" w:rsidR="00847F1C" w:rsidRPr="00847F1C" w:rsidRDefault="00BD4B05" w:rsidP="00BD4B05">
      <w:pPr>
        <w:pStyle w:val="a4"/>
        <w:ind w:firstLine="480"/>
        <w:jc w:val="center"/>
        <w:rPr>
          <w:sz w:val="24"/>
          <w:szCs w:val="24"/>
        </w:rPr>
      </w:pPr>
      <w:commentRangeStart w:id="56"/>
      <w:r>
        <w:rPr>
          <w:rFonts w:hint="eastAsia"/>
          <w:sz w:val="24"/>
          <w:szCs w:val="24"/>
        </w:rPr>
        <w:t>表</w:t>
      </w:r>
      <w:r>
        <w:rPr>
          <w:rFonts w:hint="eastAsia"/>
          <w:sz w:val="24"/>
          <w:szCs w:val="24"/>
        </w:rPr>
        <w:t>xxx</w:t>
      </w:r>
      <w:r>
        <w:rPr>
          <w:sz w:val="24"/>
          <w:szCs w:val="24"/>
        </w:rPr>
        <w:t xml:space="preserve">: </w:t>
      </w:r>
      <w:r>
        <w:rPr>
          <w:rFonts w:hint="eastAsia"/>
          <w:sz w:val="24"/>
          <w:szCs w:val="24"/>
        </w:rPr>
        <w:t>真机适配测试结果</w:t>
      </w:r>
      <w:commentRangeEnd w:id="56"/>
      <w:r>
        <w:rPr>
          <w:rStyle w:val="a7"/>
          <w:rFonts w:ascii="Times New Roman" w:eastAsia="宋体" w:hAnsi="Times New Roman" w:cs="Times New Roman"/>
        </w:rPr>
        <w:commentReference w:id="56"/>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Pr>
          <w:rFonts w:hint="eastAsia"/>
          <w:noProof/>
          <w:color w:val="000000"/>
          <w:sz w:val="24"/>
          <w:szCs w:val="24"/>
        </w:rPr>
        <w:t>xxx</w:t>
      </w:r>
      <w:r>
        <w:rPr>
          <w:rFonts w:hint="eastAsia"/>
          <w:noProof/>
          <w:color w:val="000000"/>
          <w:sz w:val="24"/>
          <w:szCs w:val="24"/>
        </w:rPr>
        <w:t>所示。</w:t>
      </w:r>
    </w:p>
    <w:p w14:paraId="73B44EB7" w14:textId="55C03208" w:rsidR="001224C9" w:rsidRPr="001224C9" w:rsidRDefault="001224C9" w:rsidP="001224C9">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r>
              <w:rPr>
                <w:szCs w:val="21"/>
              </w:rPr>
              <w:t>四核</w:t>
            </w:r>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03601796" w14:textId="77777777" w:rsidR="00522452" w:rsidRDefault="00522452" w:rsidP="00522452">
      <w:pPr>
        <w:pStyle w:val="a4"/>
        <w:ind w:firstLine="480"/>
        <w:jc w:val="center"/>
        <w:rPr>
          <w:sz w:val="24"/>
          <w:szCs w:val="24"/>
        </w:rPr>
      </w:pPr>
    </w:p>
    <w:p w14:paraId="18757A49" w14:textId="77777777" w:rsidR="00522452" w:rsidRDefault="00522452" w:rsidP="00522452">
      <w:pPr>
        <w:pStyle w:val="a4"/>
        <w:ind w:firstLine="480"/>
        <w:jc w:val="center"/>
        <w:rPr>
          <w:sz w:val="24"/>
          <w:szCs w:val="24"/>
        </w:rPr>
      </w:pPr>
    </w:p>
    <w:p w14:paraId="6DE0FD1C" w14:textId="77777777" w:rsidR="00522452" w:rsidRDefault="00522452" w:rsidP="00522452">
      <w:pPr>
        <w:pStyle w:val="a4"/>
        <w:ind w:firstLine="480"/>
        <w:jc w:val="center"/>
        <w:rPr>
          <w:sz w:val="24"/>
          <w:szCs w:val="24"/>
        </w:rPr>
      </w:pPr>
    </w:p>
    <w:p w14:paraId="6B5B1D05" w14:textId="77777777" w:rsidR="00522452" w:rsidRDefault="00522452" w:rsidP="00522452">
      <w:pPr>
        <w:pStyle w:val="a4"/>
        <w:ind w:firstLine="480"/>
        <w:jc w:val="center"/>
        <w:rPr>
          <w:sz w:val="24"/>
          <w:szCs w:val="24"/>
        </w:rPr>
      </w:pPr>
    </w:p>
    <w:p w14:paraId="217540C7" w14:textId="77777777" w:rsidR="00522452" w:rsidRDefault="00522452" w:rsidP="00522452">
      <w:pPr>
        <w:pStyle w:val="a4"/>
        <w:ind w:firstLine="480"/>
        <w:jc w:val="center"/>
        <w:rPr>
          <w:sz w:val="24"/>
          <w:szCs w:val="24"/>
        </w:rPr>
      </w:pPr>
    </w:p>
    <w:p w14:paraId="6853E4D0" w14:textId="634FF2B2" w:rsidR="00522452" w:rsidRPr="001224C9" w:rsidRDefault="00522452" w:rsidP="00522452">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Pr>
          <w:rFonts w:hint="eastAsia"/>
          <w:noProof/>
          <w:color w:val="000000"/>
          <w:sz w:val="24"/>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r>
        <w:rPr>
          <w:rFonts w:hint="eastAsia"/>
        </w:rPr>
        <w:t>5.</w:t>
      </w:r>
      <w:r>
        <w:t xml:space="preserve">2 </w:t>
      </w:r>
      <w:r w:rsidR="002210A4">
        <w:rPr>
          <w:rFonts w:hint="eastAsia"/>
        </w:rPr>
        <w:t>实验</w:t>
      </w:r>
    </w:p>
    <w:p w14:paraId="3AED9B82" w14:textId="42F1FB9F" w:rsidR="002210A4" w:rsidRDefault="002210A4" w:rsidP="002210A4">
      <w:pPr>
        <w:pStyle w:val="3"/>
        <w:ind w:firstLineChars="0" w:firstLine="0"/>
      </w:pPr>
      <w:r>
        <w:rPr>
          <w:rFonts w:hint="eastAsia"/>
        </w:rPr>
        <w:t>5.</w:t>
      </w:r>
      <w:r>
        <w:t xml:space="preserve">2.1 </w:t>
      </w:r>
      <w:r>
        <w:t>评价标准</w:t>
      </w:r>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55B6CF0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0" type="#_x0000_t75" style="width:53.05pt;height:30.3pt" o:ole="">
            <v:imagedata r:id="rId221" o:title=""/>
          </v:shape>
          <o:OLEObject Type="Embed" ProgID="Equation.DSMT4" ShapeID="_x0000_i1120" DrawAspect="Content" ObjectID="_1512285868" r:id="rId222"/>
        </w:objec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1711318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1" type="#_x0000_t75" style="width:53.05pt;height:30.3pt" o:ole="">
            <v:imagedata r:id="rId223" o:title=""/>
          </v:shape>
          <o:OLEObject Type="Embed" ProgID="Equation.DSMT4" ShapeID="_x0000_i1121" DrawAspect="Content" ObjectID="_1512285869" r:id="rId224"/>
        </w:objec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个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个结果的正确率就是在返回的前N个结果中正确的比例，定义R为某一相关的图像集合，</w:t>
      </w:r>
      <w:r w:rsidRPr="00936649">
        <w:rPr>
          <w:rFonts w:ascii="宋体" w:eastAsia="宋体" w:hAnsi="宋体"/>
          <w:color w:val="000000"/>
          <w:sz w:val="24"/>
          <w:szCs w:val="24"/>
        </w:rPr>
        <w:object w:dxaOrig="240" w:dyaOrig="360" w14:anchorId="2E10EC2F">
          <v:shape id="_x0000_i1122" type="#_x0000_t75" style="width:11.35pt;height:18.95pt" o:ole="">
            <v:imagedata r:id="rId225" o:title=""/>
          </v:shape>
          <o:OLEObject Type="Embed" ProgID="Equation.DSMT4" ShapeID="_x0000_i1122" DrawAspect="Content" ObjectID="_1512285870" r:id="rId226"/>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3" type="#_x0000_t75" style="width:30.3pt;height:18.95pt" o:ole="">
            <v:imagedata r:id="rId227" o:title=""/>
          </v:shape>
          <o:OLEObject Type="Embed" ProgID="Equation.DSMT4" ShapeID="_x0000_i1123" DrawAspect="Content" ObjectID="_1512285871" r:id="rId228"/>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个结果记为</w:t>
      </w:r>
      <w:r w:rsidRPr="00936649">
        <w:rPr>
          <w:rFonts w:ascii="宋体" w:eastAsia="宋体" w:hAnsi="宋体"/>
          <w:color w:val="000000"/>
          <w:sz w:val="24"/>
          <w:szCs w:val="24"/>
        </w:rPr>
        <w:object w:dxaOrig="1280" w:dyaOrig="360" w14:anchorId="224E481D">
          <v:shape id="_x0000_i1124" type="#_x0000_t75" style="width:64.4pt;height:18.95pt" o:ole="">
            <v:imagedata r:id="rId229" o:title=""/>
          </v:shape>
          <o:OLEObject Type="Embed" ProgID="Equation.DSMT4" ShapeID="_x0000_i1124" DrawAspect="Content" ObjectID="_1512285872" r:id="rId230"/>
        </w:object>
      </w:r>
      <w:r w:rsidRPr="00936649">
        <w:rPr>
          <w:rFonts w:ascii="宋体" w:eastAsia="宋体" w:hAnsi="宋体" w:hint="eastAsia"/>
          <w:color w:val="000000"/>
          <w:sz w:val="24"/>
          <w:szCs w:val="24"/>
        </w:rPr>
        <w:t>，则前N个结果的正确率表示为：</w:t>
      </w:r>
    </w:p>
    <w:p w14:paraId="02F2E4CA" w14:textId="770A14FE"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5" type="#_x0000_t75" style="width:102.3pt;height:37.9pt" o:ole="">
            <v:imagedata r:id="rId231" o:title=""/>
          </v:shape>
          <o:OLEObject Type="Embed" ProgID="Equation.DSMT4" ShapeID="_x0000_i1125" DrawAspect="Content" ObjectID="_1512285873" r:id="rId232"/>
        </w:object>
      </w:r>
    </w:p>
    <w:p w14:paraId="3B3FC837" w14:textId="66B10DB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6" type="#_x0000_t75" style="width:106.1pt;height:37.9pt" o:ole="">
            <v:imagedata r:id="rId233" o:title=""/>
          </v:shape>
          <o:OLEObject Type="Embed" ProgID="Equation.DSMT4" ShapeID="_x0000_i1126" DrawAspect="Content" ObjectID="_1512285874" r:id="rId234"/>
        </w:objec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个测试样例进行评价，得到的平均正确率可表示为：</w:t>
      </w:r>
    </w:p>
    <w:p w14:paraId="64414363" w14:textId="3167E3E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7" type="#_x0000_t75" style="width:75.8pt;height:34.1pt" o:ole="">
            <v:imagedata r:id="rId235" o:title=""/>
          </v:shape>
          <o:OLEObject Type="Embed" ProgID="Equation.DSMT4" ShapeID="_x0000_i1127" DrawAspect="Content" ObjectID="_1512285875" r:id="rId236"/>
        </w:objec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个结果的检索率可以表示为：</w:t>
      </w:r>
    </w:p>
    <w:p w14:paraId="77D3E5DC" w14:textId="799EADCA"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8" type="#_x0000_t75" style="width:102.3pt;height:37.9pt" o:ole="">
            <v:imagedata r:id="rId237" o:title=""/>
          </v:shape>
          <o:OLEObject Type="Embed" ProgID="Equation.DSMT4" ShapeID="_x0000_i1128" DrawAspect="Content" ObjectID="_1512285876" r:id="rId238"/>
        </w:objec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个测试样例可以得到的平均检索率表示为：</w:t>
      </w:r>
    </w:p>
    <w:p w14:paraId="3951077E" w14:textId="31A68F2D" w:rsid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29" type="#_x0000_t75" style="width:79.6pt;height:34.1pt" o:ole="">
            <v:imagedata r:id="rId239" o:title=""/>
          </v:shape>
          <o:OLEObject Type="Embed" ProgID="Equation.DSMT4" ShapeID="_x0000_i1129" DrawAspect="Content" ObjectID="_1512285877" r:id="rId240"/>
        </w:object>
      </w:r>
    </w:p>
    <w:p w14:paraId="65D6F745" w14:textId="27B87F73" w:rsidR="002210A4" w:rsidRPr="002210A4" w:rsidRDefault="002210A4" w:rsidP="002210A4">
      <w:pPr>
        <w:pStyle w:val="3"/>
        <w:numPr>
          <w:ilvl w:val="2"/>
          <w:numId w:val="48"/>
        </w:numPr>
        <w:ind w:firstLineChars="0"/>
        <w:rPr>
          <w:rFonts w:hint="eastAsia"/>
        </w:rPr>
      </w:pPr>
      <w:r>
        <w:t>实验结果</w:t>
      </w:r>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个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2210A4">
      <w:pPr>
        <w:pStyle w:val="a4"/>
        <w:numPr>
          <w:ilvl w:val="0"/>
          <w:numId w:val="49"/>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71AC51FE" w:rsidR="002210A4"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颜色特征进行搜索时的平均正确率。其中，Origin表示查询图像以及图像集中的未经过GrabCut过滤背景时的平均正确率，GrabCut表示</w:t>
      </w:r>
      <w:r>
        <w:rPr>
          <w:rFonts w:ascii="宋体" w:eastAsia="宋体" w:hAnsi="宋体"/>
          <w:color w:val="000000"/>
          <w:sz w:val="24"/>
          <w:szCs w:val="24"/>
        </w:rPr>
        <w:t>查询图像以及图像集中的经过GrabCut过滤背景时的平均正确率</w:t>
      </w:r>
      <w:r>
        <w:rPr>
          <w:rFonts w:ascii="宋体" w:eastAsia="宋体" w:hAnsi="宋体"/>
          <w:color w:val="000000"/>
          <w:sz w:val="24"/>
          <w:szCs w:val="24"/>
        </w:rPr>
        <w:t>。由图可知，利用颜色特征进行搜索时，平均正确率良好。使用Grabcut过滤背景，平均正确率有所提升。</w:t>
      </w:r>
      <w:r w:rsidR="002210A4" w:rsidRPr="00BD4B05">
        <w:rPr>
          <w:rFonts w:hint="eastAsia"/>
          <w:noProof/>
          <w:color w:val="000000"/>
          <w:sz w:val="24"/>
          <w:szCs w:val="24"/>
        </w:rPr>
        <w:drawing>
          <wp:anchor distT="0" distB="0" distL="114300" distR="114300" simplePos="0" relativeHeight="251749376" behindDoc="0" locked="0" layoutInCell="1" allowOverlap="0" wp14:anchorId="00748534" wp14:editId="02AD49F8">
            <wp:simplePos x="0" y="0"/>
            <wp:positionH relativeFrom="margin">
              <wp:align>center</wp:align>
            </wp:positionH>
            <wp:positionV relativeFrom="paragraph">
              <wp:posOffset>0</wp:posOffset>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14:sizeRelH relativeFrom="margin">
              <wp14:pctWidth>0</wp14:pctWidth>
            </wp14:sizeRelH>
            <wp14:sizeRelV relativeFrom="margin">
              <wp14:pctHeight>0</wp14:pctHeight>
            </wp14:sizeRelV>
          </wp:anchor>
        </w:drawing>
      </w:r>
    </w:p>
    <w:p w14:paraId="5B88AF94"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2）纹理特征</w:t>
      </w:r>
    </w:p>
    <w:p w14:paraId="25C4BA9A" w14:textId="6913C383"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w:t>
      </w:r>
      <w:r>
        <w:rPr>
          <w:rFonts w:ascii="宋体" w:eastAsia="宋体" w:hAnsi="宋体"/>
          <w:color w:val="000000"/>
          <w:sz w:val="24"/>
          <w:szCs w:val="24"/>
        </w:rPr>
        <w:t>纹理</w:t>
      </w:r>
      <w:r>
        <w:rPr>
          <w:rFonts w:ascii="宋体" w:eastAsia="宋体" w:hAnsi="宋体"/>
          <w:color w:val="000000"/>
          <w:sz w:val="24"/>
          <w:szCs w:val="24"/>
        </w:rPr>
        <w:t>特征进行搜索时的平均正确率。其中，Origin表示查询图像以及图像集中的未经过GrabCut过滤背景时的平均正确率，GrabCut表示查询图像以及图像集中的经过GrabCut过滤背景时的平均正确率。由图可知，利用</w:t>
      </w:r>
      <w:r>
        <w:rPr>
          <w:rFonts w:ascii="宋体" w:eastAsia="宋体" w:hAnsi="宋体"/>
          <w:color w:val="000000"/>
          <w:sz w:val="24"/>
          <w:szCs w:val="24"/>
        </w:rPr>
        <w:t>纹理</w:t>
      </w:r>
      <w:r>
        <w:rPr>
          <w:rFonts w:ascii="宋体" w:eastAsia="宋体" w:hAnsi="宋体"/>
          <w:color w:val="000000"/>
          <w:sz w:val="24"/>
          <w:szCs w:val="24"/>
        </w:rPr>
        <w:t>特征进行搜索时，平均正确率良好。使用Grabcut过滤背景，平均正确率有所提升。</w:t>
      </w:r>
      <w:bookmarkStart w:id="57" w:name="_GoBack"/>
      <w:r w:rsidRPr="00BD4B05">
        <w:rPr>
          <w:rFonts w:hint="eastAsia"/>
          <w:noProof/>
          <w:color w:val="000000"/>
          <w:sz w:val="24"/>
          <w:szCs w:val="24"/>
        </w:rPr>
        <w:drawing>
          <wp:anchor distT="0" distB="0" distL="114300" distR="114300" simplePos="0" relativeHeight="251751424" behindDoc="0" locked="0" layoutInCell="1" allowOverlap="0" wp14:anchorId="073766C3" wp14:editId="4834B8A2">
            <wp:simplePos x="0" y="0"/>
            <wp:positionH relativeFrom="margin">
              <wp:align>center</wp:align>
            </wp:positionH>
            <wp:positionV relativeFrom="paragraph">
              <wp:posOffset>0</wp:posOffset>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14:sizeRelH relativeFrom="margin">
              <wp14:pctWidth>0</wp14:pctWidth>
            </wp14:sizeRelH>
            <wp14:sizeRelV relativeFrom="margin">
              <wp14:pctHeight>0</wp14:pctHeight>
            </wp14:sizeRelV>
          </wp:anchor>
        </w:drawing>
      </w:r>
      <w:bookmarkEnd w:id="57"/>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AE2F09">
        <w:rPr>
          <w:rFonts w:ascii="宋体" w:eastAsia="宋体" w:hAnsi="宋体"/>
          <w:color w:val="000000"/>
          <w:sz w:val="24"/>
          <w:szCs w:val="24"/>
        </w:rPr>
        <w:t>）</w:t>
      </w:r>
      <w:r w:rsidRPr="002210A4">
        <w:t>SIFT</w:t>
      </w:r>
      <w:r w:rsidRPr="002210A4">
        <w:t>特征</w:t>
      </w:r>
    </w:p>
    <w:p w14:paraId="3134408C" w14:textId="353A0F0D"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w:t>
      </w:r>
      <w:r>
        <w:rPr>
          <w:rFonts w:ascii="宋体" w:eastAsia="宋体" w:hAnsi="宋体"/>
          <w:color w:val="000000"/>
          <w:sz w:val="24"/>
          <w:szCs w:val="24"/>
        </w:rPr>
        <w:t>SIFT</w:t>
      </w:r>
      <w:r>
        <w:rPr>
          <w:rFonts w:ascii="宋体" w:eastAsia="宋体" w:hAnsi="宋体"/>
          <w:color w:val="000000"/>
          <w:sz w:val="24"/>
          <w:szCs w:val="24"/>
        </w:rPr>
        <w:t>特征进行搜索时的平均正确率。其中，Origin表示查询图像以及图像集中的未经过GrabCut过滤背景时的平均正确率，GrabCut表示查询图像以及图像集中的经过GrabCut过滤背景时的平均正确率。由图可知，利用</w:t>
      </w:r>
      <w:r>
        <w:rPr>
          <w:rFonts w:ascii="宋体" w:eastAsia="宋体" w:hAnsi="宋体"/>
          <w:color w:val="000000"/>
          <w:sz w:val="24"/>
          <w:szCs w:val="24"/>
        </w:rPr>
        <w:t>SIFT</w:t>
      </w:r>
      <w:r>
        <w:rPr>
          <w:rFonts w:ascii="宋体" w:eastAsia="宋体" w:hAnsi="宋体"/>
          <w:color w:val="000000"/>
          <w:sz w:val="24"/>
          <w:szCs w:val="24"/>
        </w:rPr>
        <w:t>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3472" behindDoc="0" locked="0" layoutInCell="1" allowOverlap="0" wp14:anchorId="3C9D14D9" wp14:editId="07707CCE">
            <wp:simplePos x="0" y="0"/>
            <wp:positionH relativeFrom="margin">
              <wp:align>center</wp:align>
            </wp:positionH>
            <wp:positionV relativeFrom="paragraph">
              <wp:posOffset>0</wp:posOffset>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14:sizeRelH relativeFrom="margin">
              <wp14:pctWidth>0</wp14:pctWidth>
            </wp14:sizeRelH>
            <wp14:sizeRelV relativeFrom="margin">
              <wp14:pctHeight>0</wp14:pctHeight>
            </wp14:sizeRelV>
          </wp:anchor>
        </w:drawing>
      </w:r>
    </w:p>
    <w:p w14:paraId="5DABD838" w14:textId="5E13ADC5" w:rsidR="002210A4" w:rsidRPr="00AE2F09" w:rsidRDefault="002210A4" w:rsidP="002210A4">
      <w:pPr>
        <w:ind w:left="480"/>
      </w:pPr>
    </w:p>
    <w:p w14:paraId="52D95660" w14:textId="77777777" w:rsidR="002210A4" w:rsidRPr="002210A4" w:rsidRDefault="002210A4" w:rsidP="002210A4">
      <w:pPr>
        <w:spacing w:line="400" w:lineRule="exact"/>
        <w:ind w:left="480"/>
        <w:rPr>
          <w:rFonts w:ascii="宋体" w:eastAsia="宋体" w:hAnsi="宋体" w:hint="eastAsia"/>
          <w:color w:val="000000"/>
          <w:sz w:val="24"/>
          <w:szCs w:val="24"/>
        </w:rPr>
      </w:pP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r w:rsidR="00F61BC6">
        <w:rPr>
          <w:rFonts w:hint="eastAsia"/>
          <w:color w:val="000000"/>
          <w:sz w:val="24"/>
        </w:rPr>
        <w:t>而图片作为人们购买时重要的参考信息包含的信息量巨大。近年来，</w:t>
      </w:r>
      <w:r>
        <w:rPr>
          <w:rFonts w:hint="eastAsia"/>
          <w:color w:val="000000"/>
          <w:sz w:val="24"/>
        </w:rPr>
        <w:t>在移动端商品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视觉词袋模型、</w:t>
      </w:r>
      <w:r>
        <w:rPr>
          <w:color w:val="000000"/>
          <w:sz w:val="24"/>
        </w:rPr>
        <w:t>GrabCut</w:t>
      </w:r>
      <w:r>
        <w:rPr>
          <w:color w:val="000000"/>
          <w:sz w:val="24"/>
        </w:rPr>
        <w:t>图像分割算法。视觉词袋模型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58" w:name="_Toc438219421"/>
      <w:r w:rsidRPr="00AD19BE">
        <w:t>致</w:t>
      </w:r>
      <w:r w:rsidRPr="00AD19BE">
        <w:t xml:space="preserve">    </w:t>
      </w:r>
      <w:r w:rsidRPr="00AD19BE">
        <w:t>谢</w:t>
      </w:r>
      <w:bookmarkEnd w:id="58"/>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r>
        <w:rPr>
          <w:color w:val="000000"/>
          <w:sz w:val="24"/>
        </w:rPr>
        <w:t>感谢朱凌峰、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59" w:name="_Toc438219422"/>
      <w:r w:rsidRPr="00E4351C">
        <w:rPr>
          <w:rFonts w:hint="eastAsia"/>
        </w:rPr>
        <w:t>参考文献</w:t>
      </w:r>
      <w:bookmarkEnd w:id="59"/>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蒋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兆凤久</w:t>
      </w:r>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r w:rsidRPr="00074818">
        <w:rPr>
          <w:rFonts w:ascii="Times New Roman" w:hAnsi="Times New Roman" w:hint="eastAsia"/>
          <w:color w:val="000000"/>
          <w:sz w:val="24"/>
        </w:rPr>
        <w:t>云计算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陆琳</w:t>
      </w:r>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霍住震，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in, M. Chen, L. Wu, and Y. Ma. The augmented lagrang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N. Wang and H. Ai. Who blocks who: Simultaneous clothing segmentation forgrouping images.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4C3597" w:rsidRDefault="004C3597">
      <w:pPr>
        <w:pStyle w:val="a8"/>
      </w:pPr>
      <w:r>
        <w:rPr>
          <w:rStyle w:val="a7"/>
        </w:rPr>
        <w:annotationRef/>
      </w:r>
      <w:r>
        <w:rPr>
          <w:rFonts w:hint="eastAsia"/>
        </w:rPr>
        <w:t>1</w:t>
      </w:r>
    </w:p>
  </w:comment>
  <w:comment w:id="19" w:author="myron" w:date="2015-12-21T09:52:00Z" w:initials="m">
    <w:p w14:paraId="55A152EC" w14:textId="26A27A79" w:rsidR="004C3597" w:rsidRDefault="004C3597">
      <w:pPr>
        <w:pStyle w:val="a8"/>
      </w:pPr>
      <w:r>
        <w:rPr>
          <w:rStyle w:val="a7"/>
        </w:rPr>
        <w:annotationRef/>
      </w:r>
      <w:r>
        <w:rPr>
          <w:rFonts w:hint="eastAsia"/>
        </w:rPr>
        <w:t>1</w:t>
      </w:r>
    </w:p>
  </w:comment>
  <w:comment w:id="40" w:author="myron" w:date="2015-12-20T15:40:00Z" w:initials="m">
    <w:p w14:paraId="11AE1BBF" w14:textId="285E508C" w:rsidR="004C3597" w:rsidRDefault="004C3597">
      <w:pPr>
        <w:pStyle w:val="a8"/>
      </w:pPr>
      <w:r>
        <w:rPr>
          <w:rStyle w:val="a7"/>
        </w:rPr>
        <w:annotationRef/>
      </w:r>
      <w:r>
        <w:rPr>
          <w:rFonts w:hint="eastAsia"/>
        </w:rPr>
        <w:t>1</w:t>
      </w:r>
    </w:p>
  </w:comment>
  <w:comment w:id="41" w:author="myron" w:date="2015-12-20T15:41:00Z" w:initials="m">
    <w:p w14:paraId="3B9474BB" w14:textId="75BB46D5" w:rsidR="004C3597" w:rsidRDefault="004C3597">
      <w:pPr>
        <w:pStyle w:val="a8"/>
      </w:pPr>
      <w:r>
        <w:rPr>
          <w:rStyle w:val="a7"/>
        </w:rPr>
        <w:annotationRef/>
      </w:r>
      <w:r>
        <w:rPr>
          <w:rFonts w:hint="eastAsia"/>
        </w:rPr>
        <w:t>1</w:t>
      </w:r>
    </w:p>
  </w:comment>
  <w:comment w:id="44" w:author="myron" w:date="2015-12-20T16:29:00Z" w:initials="m">
    <w:p w14:paraId="393A6968" w14:textId="4DA1DC19" w:rsidR="004C3597" w:rsidRDefault="004C3597">
      <w:pPr>
        <w:pStyle w:val="a8"/>
      </w:pPr>
      <w:r>
        <w:rPr>
          <w:rStyle w:val="a7"/>
        </w:rPr>
        <w:annotationRef/>
      </w:r>
      <w:r>
        <w:rPr>
          <w:rFonts w:hint="eastAsia"/>
        </w:rPr>
        <w:t>1</w:t>
      </w:r>
    </w:p>
  </w:comment>
  <w:comment w:id="51" w:author="myron" w:date="2015-12-20T16:22:00Z" w:initials="m">
    <w:p w14:paraId="20661AA0" w14:textId="24A2F907" w:rsidR="004C3597" w:rsidRDefault="004C3597">
      <w:pPr>
        <w:pStyle w:val="a8"/>
      </w:pPr>
      <w:r>
        <w:rPr>
          <w:rStyle w:val="a7"/>
        </w:rPr>
        <w:annotationRef/>
      </w:r>
      <w:r>
        <w:rPr>
          <w:rFonts w:hint="eastAsia"/>
        </w:rPr>
        <w:t>1</w:t>
      </w:r>
    </w:p>
  </w:comment>
  <w:comment w:id="53" w:author="myron" w:date="2015-12-20T18:00:00Z" w:initials="m">
    <w:p w14:paraId="3115017A" w14:textId="5E2D7F20" w:rsidR="004C3597" w:rsidRDefault="004C3597">
      <w:pPr>
        <w:pStyle w:val="a8"/>
      </w:pPr>
      <w:r>
        <w:rPr>
          <w:rStyle w:val="a7"/>
        </w:rPr>
        <w:annotationRef/>
      </w:r>
      <w:r>
        <w:rPr>
          <w:rFonts w:hint="eastAsia"/>
        </w:rPr>
        <w:t>1</w:t>
      </w:r>
    </w:p>
  </w:comment>
  <w:comment w:id="55" w:author="myron" w:date="2015-12-20T18:58:00Z" w:initials="m">
    <w:p w14:paraId="051E4757" w14:textId="1B60D98E" w:rsidR="004C3597" w:rsidRDefault="004C3597">
      <w:pPr>
        <w:pStyle w:val="a8"/>
      </w:pPr>
      <w:r>
        <w:rPr>
          <w:rStyle w:val="a7"/>
        </w:rPr>
        <w:annotationRef/>
      </w:r>
      <w:r>
        <w:rPr>
          <w:rFonts w:hint="eastAsia"/>
        </w:rPr>
        <w:t>1</w:t>
      </w:r>
    </w:p>
  </w:comment>
  <w:comment w:id="56" w:author="myron" w:date="2015-12-21T10:20:00Z" w:initials="m">
    <w:p w14:paraId="240251C1" w14:textId="431D6349" w:rsidR="004C3597" w:rsidRDefault="004C3597">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55A152EC" w15:done="0"/>
  <w15:commentEx w15:paraId="11AE1BBF" w15:done="0"/>
  <w15:commentEx w15:paraId="3B9474BB" w15:done="0"/>
  <w15:commentEx w15:paraId="393A6968" w15:done="0"/>
  <w15:commentEx w15:paraId="20661AA0" w15:done="0"/>
  <w15:commentEx w15:paraId="3115017A"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4C3597" w:rsidRDefault="004C3597" w:rsidP="00D729F5">
      <w:r>
        <w:separator/>
      </w:r>
    </w:p>
  </w:endnote>
  <w:endnote w:type="continuationSeparator" w:id="0">
    <w:p w14:paraId="56B50B05" w14:textId="77777777" w:rsidR="004C3597" w:rsidRDefault="004C3597"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4C3597" w:rsidRDefault="004C3597"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B35F10">
      <w:rPr>
        <w:rStyle w:val="aa"/>
        <w:noProof/>
      </w:rPr>
      <w:t>69</w:t>
    </w:r>
    <w:r>
      <w:rPr>
        <w:rStyle w:val="aa"/>
      </w:rPr>
      <w:fldChar w:fldCharType="end"/>
    </w:r>
  </w:p>
  <w:p w14:paraId="472191C3" w14:textId="77777777" w:rsidR="004C3597" w:rsidRDefault="004C3597"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4C3597" w:rsidRDefault="004C3597">
    <w:pPr>
      <w:pStyle w:val="a6"/>
      <w:jc w:val="right"/>
    </w:pPr>
    <w:r>
      <w:fldChar w:fldCharType="begin"/>
    </w:r>
    <w:r>
      <w:instrText xml:space="preserve"> PAGE   \* MERGEFORMAT </w:instrText>
    </w:r>
    <w:r>
      <w:fldChar w:fldCharType="separate"/>
    </w:r>
    <w:r w:rsidR="00B35F10" w:rsidRPr="00B35F10">
      <w:rPr>
        <w:noProof/>
        <w:lang w:val="zh-CN"/>
      </w:rPr>
      <w:t>68</w:t>
    </w:r>
    <w:r>
      <w:fldChar w:fldCharType="end"/>
    </w:r>
  </w:p>
  <w:p w14:paraId="6EAB9C5B" w14:textId="77777777" w:rsidR="004C3597" w:rsidRDefault="004C3597">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4C3597" w:rsidRDefault="004C3597" w:rsidP="00D729F5">
      <w:r>
        <w:separator/>
      </w:r>
    </w:p>
  </w:footnote>
  <w:footnote w:type="continuationSeparator" w:id="0">
    <w:p w14:paraId="0534BC5B" w14:textId="77777777" w:rsidR="004C3597" w:rsidRDefault="004C3597"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4C3597" w:rsidRDefault="004C3597"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4C3597" w:rsidRDefault="004C3597"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EA0980"/>
    <w:multiLevelType w:val="multilevel"/>
    <w:tmpl w:val="694AB600"/>
    <w:lvl w:ilvl="0">
      <w:start w:val="2"/>
      <w:numFmt w:val="decimal"/>
      <w:lvlText w:val="%1"/>
      <w:lvlJc w:val="left"/>
      <w:pPr>
        <w:ind w:left="368" w:hanging="368"/>
      </w:pPr>
      <w:rPr>
        <w:rFonts w:hint="default"/>
      </w:rPr>
    </w:lvl>
    <w:lvl w:ilvl="1">
      <w:start w:val="1"/>
      <w:numFmt w:val="decimal"/>
      <w:lvlText w:val="%1.%2"/>
      <w:lvlJc w:val="left"/>
      <w:pPr>
        <w:ind w:left="788" w:hanging="368"/>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827E4"/>
    <w:multiLevelType w:val="multilevel"/>
    <w:tmpl w:val="1940F634"/>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A627DC0"/>
    <w:multiLevelType w:val="hybridMultilevel"/>
    <w:tmpl w:val="42F885C6"/>
    <w:lvl w:ilvl="0" w:tplc="F11694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23">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C14CB7"/>
    <w:multiLevelType w:val="multilevel"/>
    <w:tmpl w:val="CEF4E01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C431A4"/>
    <w:multiLevelType w:val="hybridMultilevel"/>
    <w:tmpl w:val="D03079DA"/>
    <w:lvl w:ilvl="0" w:tplc="450C44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33">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8">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37"/>
  </w:num>
  <w:num w:numId="3">
    <w:abstractNumId w:val="4"/>
  </w:num>
  <w:num w:numId="4">
    <w:abstractNumId w:val="3"/>
  </w:num>
  <w:num w:numId="5">
    <w:abstractNumId w:val="6"/>
  </w:num>
  <w:num w:numId="6">
    <w:abstractNumId w:val="7"/>
  </w:num>
  <w:num w:numId="7">
    <w:abstractNumId w:val="11"/>
  </w:num>
  <w:num w:numId="8">
    <w:abstractNumId w:val="16"/>
  </w:num>
  <w:num w:numId="9">
    <w:abstractNumId w:val="36"/>
  </w:num>
  <w:num w:numId="10">
    <w:abstractNumId w:val="23"/>
  </w:num>
  <w:num w:numId="11">
    <w:abstractNumId w:val="13"/>
  </w:num>
  <w:num w:numId="12">
    <w:abstractNumId w:val="40"/>
  </w:num>
  <w:num w:numId="13">
    <w:abstractNumId w:val="35"/>
  </w:num>
  <w:num w:numId="14">
    <w:abstractNumId w:val="18"/>
  </w:num>
  <w:num w:numId="15">
    <w:abstractNumId w:val="30"/>
  </w:num>
  <w:num w:numId="16">
    <w:abstractNumId w:val="33"/>
  </w:num>
  <w:num w:numId="17">
    <w:abstractNumId w:val="2"/>
  </w:num>
  <w:num w:numId="18">
    <w:abstractNumId w:val="31"/>
  </w:num>
  <w:num w:numId="19">
    <w:abstractNumId w:val="19"/>
  </w:num>
  <w:num w:numId="20">
    <w:abstractNumId w:val="15"/>
  </w:num>
  <w:num w:numId="21">
    <w:abstractNumId w:val="27"/>
  </w:num>
  <w:num w:numId="22">
    <w:abstractNumId w:val="25"/>
  </w:num>
  <w:num w:numId="23">
    <w:abstractNumId w:val="39"/>
  </w:num>
  <w:num w:numId="24">
    <w:abstractNumId w:val="0"/>
  </w:num>
  <w:num w:numId="25">
    <w:abstractNumId w:val="21"/>
  </w:num>
  <w:num w:numId="26">
    <w:abstractNumId w:val="5"/>
  </w:num>
  <w:num w:numId="27">
    <w:abstractNumId w:val="24"/>
  </w:num>
  <w:num w:numId="28">
    <w:abstractNumId w:val="29"/>
  </w:num>
  <w:num w:numId="29">
    <w:abstractNumId w:val="28"/>
  </w:num>
  <w:num w:numId="30">
    <w:abstractNumId w:val="28"/>
    <w:lvlOverride w:ilvl="0">
      <w:startOverride w:val="1"/>
    </w:lvlOverride>
  </w:num>
  <w:num w:numId="31">
    <w:abstractNumId w:val="34"/>
  </w:num>
  <w:num w:numId="32">
    <w:abstractNumId w:val="28"/>
  </w:num>
  <w:num w:numId="33">
    <w:abstractNumId w:val="1"/>
  </w:num>
  <w:num w:numId="34">
    <w:abstractNumId w:val="9"/>
  </w:num>
  <w:num w:numId="35">
    <w:abstractNumId w:val="22"/>
  </w:num>
  <w:num w:numId="36">
    <w:abstractNumId w:val="28"/>
    <w:lvlOverride w:ilvl="0">
      <w:startOverride w:val="1"/>
    </w:lvlOverride>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6"/>
  </w:num>
  <w:num w:numId="42">
    <w:abstractNumId w:val="28"/>
    <w:lvlOverride w:ilvl="0">
      <w:startOverride w:val="1"/>
    </w:lvlOverride>
  </w:num>
  <w:num w:numId="43">
    <w:abstractNumId w:val="12"/>
  </w:num>
  <w:num w:numId="44">
    <w:abstractNumId w:val="8"/>
  </w:num>
  <w:num w:numId="45">
    <w:abstractNumId w:val="20"/>
  </w:num>
  <w:num w:numId="46">
    <w:abstractNumId w:val="10"/>
  </w:num>
  <w:num w:numId="47">
    <w:abstractNumId w:val="17"/>
  </w:num>
  <w:num w:numId="48">
    <w:abstractNumId w:val="32"/>
  </w:num>
  <w:num w:numId="49">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457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4011"/>
    <w:rsid w:val="00045C85"/>
    <w:rsid w:val="00047E9E"/>
    <w:rsid w:val="00056505"/>
    <w:rsid w:val="000566CF"/>
    <w:rsid w:val="00056EAE"/>
    <w:rsid w:val="000724B7"/>
    <w:rsid w:val="00074818"/>
    <w:rsid w:val="000762CA"/>
    <w:rsid w:val="0007743B"/>
    <w:rsid w:val="00081ED4"/>
    <w:rsid w:val="0008241F"/>
    <w:rsid w:val="00091CF8"/>
    <w:rsid w:val="000A1188"/>
    <w:rsid w:val="000A63A4"/>
    <w:rsid w:val="000C364D"/>
    <w:rsid w:val="000D18F3"/>
    <w:rsid w:val="000D5F81"/>
    <w:rsid w:val="000E2C94"/>
    <w:rsid w:val="000E6CB6"/>
    <w:rsid w:val="000F1DDC"/>
    <w:rsid w:val="000F6492"/>
    <w:rsid w:val="000F760B"/>
    <w:rsid w:val="00106645"/>
    <w:rsid w:val="00107085"/>
    <w:rsid w:val="00111CDD"/>
    <w:rsid w:val="00112B4A"/>
    <w:rsid w:val="001224C9"/>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2260"/>
    <w:rsid w:val="001E7183"/>
    <w:rsid w:val="001E7471"/>
    <w:rsid w:val="001F2A0D"/>
    <w:rsid w:val="001F4B7E"/>
    <w:rsid w:val="00210925"/>
    <w:rsid w:val="0021097B"/>
    <w:rsid w:val="00210F82"/>
    <w:rsid w:val="0021247F"/>
    <w:rsid w:val="002163CD"/>
    <w:rsid w:val="00217A7A"/>
    <w:rsid w:val="002210A4"/>
    <w:rsid w:val="00221BBD"/>
    <w:rsid w:val="00221FC6"/>
    <w:rsid w:val="0023501B"/>
    <w:rsid w:val="00237411"/>
    <w:rsid w:val="00242003"/>
    <w:rsid w:val="0024421A"/>
    <w:rsid w:val="00247207"/>
    <w:rsid w:val="002473B3"/>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6C10"/>
    <w:rsid w:val="003679C4"/>
    <w:rsid w:val="0039087A"/>
    <w:rsid w:val="003939C9"/>
    <w:rsid w:val="003A46C2"/>
    <w:rsid w:val="003B3531"/>
    <w:rsid w:val="003B6721"/>
    <w:rsid w:val="003C17AD"/>
    <w:rsid w:val="003C29E6"/>
    <w:rsid w:val="003E4356"/>
    <w:rsid w:val="00400787"/>
    <w:rsid w:val="004142BD"/>
    <w:rsid w:val="0042124F"/>
    <w:rsid w:val="00421640"/>
    <w:rsid w:val="00432EF4"/>
    <w:rsid w:val="00436A58"/>
    <w:rsid w:val="00450927"/>
    <w:rsid w:val="004549CA"/>
    <w:rsid w:val="00464F85"/>
    <w:rsid w:val="00467C0D"/>
    <w:rsid w:val="004809F5"/>
    <w:rsid w:val="00491800"/>
    <w:rsid w:val="004B7765"/>
    <w:rsid w:val="004C3597"/>
    <w:rsid w:val="004C6884"/>
    <w:rsid w:val="004D237F"/>
    <w:rsid w:val="004F0120"/>
    <w:rsid w:val="004F33EB"/>
    <w:rsid w:val="004F524D"/>
    <w:rsid w:val="004F6B16"/>
    <w:rsid w:val="00505236"/>
    <w:rsid w:val="00506CF9"/>
    <w:rsid w:val="005222B9"/>
    <w:rsid w:val="00522452"/>
    <w:rsid w:val="00545B1A"/>
    <w:rsid w:val="0055375F"/>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B3980"/>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2541"/>
    <w:rsid w:val="00883B7D"/>
    <w:rsid w:val="00883EB7"/>
    <w:rsid w:val="00886DBF"/>
    <w:rsid w:val="00887671"/>
    <w:rsid w:val="00887CD3"/>
    <w:rsid w:val="00894C48"/>
    <w:rsid w:val="008A0964"/>
    <w:rsid w:val="008A3957"/>
    <w:rsid w:val="008A69A1"/>
    <w:rsid w:val="008C49E6"/>
    <w:rsid w:val="008E01DC"/>
    <w:rsid w:val="008E2E85"/>
    <w:rsid w:val="00902049"/>
    <w:rsid w:val="00906483"/>
    <w:rsid w:val="00912AA1"/>
    <w:rsid w:val="009146FA"/>
    <w:rsid w:val="00917D39"/>
    <w:rsid w:val="00927B9D"/>
    <w:rsid w:val="009303DA"/>
    <w:rsid w:val="00931D84"/>
    <w:rsid w:val="0093278D"/>
    <w:rsid w:val="00934279"/>
    <w:rsid w:val="00936649"/>
    <w:rsid w:val="00940D51"/>
    <w:rsid w:val="00950D88"/>
    <w:rsid w:val="009558D3"/>
    <w:rsid w:val="00974BA5"/>
    <w:rsid w:val="00980001"/>
    <w:rsid w:val="00987EEF"/>
    <w:rsid w:val="009A0AD0"/>
    <w:rsid w:val="009A1367"/>
    <w:rsid w:val="009A37A9"/>
    <w:rsid w:val="009A3CCF"/>
    <w:rsid w:val="009C0005"/>
    <w:rsid w:val="009C1FDA"/>
    <w:rsid w:val="009C2940"/>
    <w:rsid w:val="009C6544"/>
    <w:rsid w:val="009C658D"/>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2F09"/>
    <w:rsid w:val="00AE48E5"/>
    <w:rsid w:val="00B126E3"/>
    <w:rsid w:val="00B161A8"/>
    <w:rsid w:val="00B20046"/>
    <w:rsid w:val="00B26FD1"/>
    <w:rsid w:val="00B3058F"/>
    <w:rsid w:val="00B35F10"/>
    <w:rsid w:val="00B44803"/>
    <w:rsid w:val="00B458D3"/>
    <w:rsid w:val="00B47E9B"/>
    <w:rsid w:val="00B617EA"/>
    <w:rsid w:val="00B62EDC"/>
    <w:rsid w:val="00B77685"/>
    <w:rsid w:val="00B86ED4"/>
    <w:rsid w:val="00B8771E"/>
    <w:rsid w:val="00B9765C"/>
    <w:rsid w:val="00BB13FD"/>
    <w:rsid w:val="00BC4619"/>
    <w:rsid w:val="00BD4B05"/>
    <w:rsid w:val="00BD71D6"/>
    <w:rsid w:val="00BE3FC5"/>
    <w:rsid w:val="00BF274B"/>
    <w:rsid w:val="00BF61A4"/>
    <w:rsid w:val="00BF7D34"/>
    <w:rsid w:val="00C272E9"/>
    <w:rsid w:val="00C401D9"/>
    <w:rsid w:val="00C44A2D"/>
    <w:rsid w:val="00C45694"/>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7E0D"/>
    <w:rsid w:val="00D2392E"/>
    <w:rsid w:val="00D34635"/>
    <w:rsid w:val="00D43701"/>
    <w:rsid w:val="00D53926"/>
    <w:rsid w:val="00D60103"/>
    <w:rsid w:val="00D66A22"/>
    <w:rsid w:val="00D729F5"/>
    <w:rsid w:val="00D861B1"/>
    <w:rsid w:val="00D86F14"/>
    <w:rsid w:val="00D93833"/>
    <w:rsid w:val="00DA3FCE"/>
    <w:rsid w:val="00DB12A9"/>
    <w:rsid w:val="00DC5A09"/>
    <w:rsid w:val="00DE555D"/>
    <w:rsid w:val="00E00BD0"/>
    <w:rsid w:val="00E021DE"/>
    <w:rsid w:val="00E052D4"/>
    <w:rsid w:val="00E126CC"/>
    <w:rsid w:val="00E23284"/>
    <w:rsid w:val="00E234EA"/>
    <w:rsid w:val="00E235DE"/>
    <w:rsid w:val="00E344BB"/>
    <w:rsid w:val="00E41483"/>
    <w:rsid w:val="00E420FE"/>
    <w:rsid w:val="00E431A6"/>
    <w:rsid w:val="00E4351C"/>
    <w:rsid w:val="00E43676"/>
    <w:rsid w:val="00E53F59"/>
    <w:rsid w:val="00E704C0"/>
    <w:rsid w:val="00E738F4"/>
    <w:rsid w:val="00E76066"/>
    <w:rsid w:val="00E81713"/>
    <w:rsid w:val="00E85936"/>
    <w:rsid w:val="00E85DCF"/>
    <w:rsid w:val="00E959C2"/>
    <w:rsid w:val="00EA3270"/>
    <w:rsid w:val="00EA3552"/>
    <w:rsid w:val="00EB4B34"/>
    <w:rsid w:val="00EC1B94"/>
    <w:rsid w:val="00EC295D"/>
    <w:rsid w:val="00EC7272"/>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24C9"/>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2.bin"/><Relationship Id="rId159" Type="http://schemas.openxmlformats.org/officeDocument/2006/relationships/image" Target="media/image73.wmf"/><Relationship Id="rId170" Type="http://schemas.openxmlformats.org/officeDocument/2006/relationships/image" Target="media/image78.wmf"/><Relationship Id="rId191" Type="http://schemas.openxmlformats.org/officeDocument/2006/relationships/image" Target="media/image89.png"/><Relationship Id="rId205" Type="http://schemas.openxmlformats.org/officeDocument/2006/relationships/image" Target="media/image103.png"/><Relationship Id="rId226" Type="http://schemas.openxmlformats.org/officeDocument/2006/relationships/oleObject" Target="embeddings/oleObject98.bin"/><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oleObject" Target="embeddings/oleObject57.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oleObject" Target="embeddings/oleObject74.bin"/><Relationship Id="rId181" Type="http://schemas.openxmlformats.org/officeDocument/2006/relationships/oleObject" Target="embeddings/oleObject86.bin"/><Relationship Id="rId216" Type="http://schemas.openxmlformats.org/officeDocument/2006/relationships/oleObject" Target="embeddings/oleObject95.bin"/><Relationship Id="rId237" Type="http://schemas.openxmlformats.org/officeDocument/2006/relationships/image" Target="media/image121.wmf"/><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2.bin"/><Relationship Id="rId139" Type="http://schemas.openxmlformats.org/officeDocument/2006/relationships/image" Target="media/image64.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0.png"/><Relationship Id="rId206" Type="http://schemas.openxmlformats.org/officeDocument/2006/relationships/image" Target="media/image104.emf"/><Relationship Id="rId227" Type="http://schemas.openxmlformats.org/officeDocument/2006/relationships/image" Target="media/image116.w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9.wmf"/><Relationship Id="rId129" Type="http://schemas.openxmlformats.org/officeDocument/2006/relationships/image" Target="media/image59.wmf"/><Relationship Id="rId54" Type="http://schemas.openxmlformats.org/officeDocument/2006/relationships/image" Target="media/image22.wmf"/><Relationship Id="rId75" Type="http://schemas.openxmlformats.org/officeDocument/2006/relationships/oleObject" Target="embeddings/oleObject30.bin"/><Relationship Id="rId96" Type="http://schemas.openxmlformats.org/officeDocument/2006/relationships/image" Target="media/image42.png"/><Relationship Id="rId140" Type="http://schemas.openxmlformats.org/officeDocument/2006/relationships/oleObject" Target="embeddings/oleObject63.bin"/><Relationship Id="rId161" Type="http://schemas.openxmlformats.org/officeDocument/2006/relationships/image" Target="media/image74.wmf"/><Relationship Id="rId182" Type="http://schemas.openxmlformats.org/officeDocument/2006/relationships/image" Target="media/image83.jpeg"/><Relationship Id="rId217" Type="http://schemas.openxmlformats.org/officeDocument/2006/relationships/image" Target="media/image109.jpeg"/><Relationship Id="rId6" Type="http://schemas.openxmlformats.org/officeDocument/2006/relationships/footnotes" Target="footnotes.xml"/><Relationship Id="rId238" Type="http://schemas.openxmlformats.org/officeDocument/2006/relationships/oleObject" Target="embeddings/oleObject104.bin"/><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image" Target="media/image37.png"/><Relationship Id="rId130" Type="http://schemas.openxmlformats.org/officeDocument/2006/relationships/oleObject" Target="embeddings/oleObject58.bin"/><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image" Target="media/image91.png"/><Relationship Id="rId207" Type="http://schemas.openxmlformats.org/officeDocument/2006/relationships/oleObject" Target="embeddings/oleObject90.bin"/><Relationship Id="rId228" Type="http://schemas.openxmlformats.org/officeDocument/2006/relationships/oleObject" Target="embeddings/oleObject99.bin"/><Relationship Id="rId13" Type="http://schemas.openxmlformats.org/officeDocument/2006/relationships/header" Target="header2.xml"/><Relationship Id="rId109" Type="http://schemas.openxmlformats.org/officeDocument/2006/relationships/oleObject" Target="embeddings/oleObject47.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3.png"/><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4.jpeg"/><Relationship Id="rId218" Type="http://schemas.openxmlformats.org/officeDocument/2006/relationships/image" Target="media/image110.png"/><Relationship Id="rId239" Type="http://schemas.openxmlformats.org/officeDocument/2006/relationships/image" Target="media/image122.wmf"/><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png"/><Relationship Id="rId110" Type="http://schemas.openxmlformats.org/officeDocument/2006/relationships/image" Target="media/image50.wmf"/><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2.png"/><Relationship Id="rId208" Type="http://schemas.openxmlformats.org/officeDocument/2006/relationships/image" Target="media/image105.emf"/><Relationship Id="rId229" Type="http://schemas.openxmlformats.org/officeDocument/2006/relationships/image" Target="media/image117.wmf"/><Relationship Id="rId240" Type="http://schemas.openxmlformats.org/officeDocument/2006/relationships/oleObject" Target="embeddings/oleObject105.bin"/><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5.wmf"/><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oleObject" Target="embeddings/oleObject76.bin"/><Relationship Id="rId184" Type="http://schemas.openxmlformats.org/officeDocument/2006/relationships/image" Target="media/image85.emf"/><Relationship Id="rId219" Type="http://schemas.openxmlformats.org/officeDocument/2006/relationships/image" Target="media/image111.jpeg"/><Relationship Id="rId230" Type="http://schemas.openxmlformats.org/officeDocument/2006/relationships/oleObject" Target="embeddings/oleObject100.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image" Target="media/image70.wmf"/><Relationship Id="rId174" Type="http://schemas.openxmlformats.org/officeDocument/2006/relationships/image" Target="media/image80.wmf"/><Relationship Id="rId195" Type="http://schemas.openxmlformats.org/officeDocument/2006/relationships/image" Target="media/image93.png"/><Relationship Id="rId209" Type="http://schemas.openxmlformats.org/officeDocument/2006/relationships/oleObject" Target="embeddings/oleObject91.bin"/><Relationship Id="rId220" Type="http://schemas.openxmlformats.org/officeDocument/2006/relationships/image" Target="media/image112.jpeg"/><Relationship Id="rId241" Type="http://schemas.openxmlformats.org/officeDocument/2006/relationships/chart" Target="charts/chart1.xml"/><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5.wmf"/><Relationship Id="rId169" Type="http://schemas.openxmlformats.org/officeDocument/2006/relationships/oleObject" Target="embeddings/oleObject79.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82.emf"/><Relationship Id="rId210" Type="http://schemas.openxmlformats.org/officeDocument/2006/relationships/image" Target="media/image106.jpeg"/><Relationship Id="rId215" Type="http://schemas.openxmlformats.org/officeDocument/2006/relationships/oleObject" Target="embeddings/oleObject94.bin"/><Relationship Id="rId236" Type="http://schemas.openxmlformats.org/officeDocument/2006/relationships/oleObject" Target="embeddings/oleObject103.bin"/><Relationship Id="rId26" Type="http://schemas.openxmlformats.org/officeDocument/2006/relationships/oleObject" Target="embeddings/oleObject6.bin"/><Relationship Id="rId231" Type="http://schemas.openxmlformats.org/officeDocument/2006/relationships/image" Target="media/image118.wmf"/><Relationship Id="rId47" Type="http://schemas.openxmlformats.org/officeDocument/2006/relationships/image" Target="media/image18.wmf"/><Relationship Id="rId68" Type="http://schemas.openxmlformats.org/officeDocument/2006/relationships/image" Target="media/image28.jpeg"/><Relationship Id="rId89" Type="http://schemas.openxmlformats.org/officeDocument/2006/relationships/image" Target="media/image39.wmf"/><Relationship Id="rId112" Type="http://schemas.openxmlformats.org/officeDocument/2006/relationships/oleObject" Target="embeddings/oleObject49.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221" Type="http://schemas.openxmlformats.org/officeDocument/2006/relationships/image" Target="media/image113.wmf"/><Relationship Id="rId242" Type="http://schemas.openxmlformats.org/officeDocument/2006/relationships/chart" Target="charts/chart2.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38.bin"/><Relationship Id="rId165" Type="http://schemas.openxmlformats.org/officeDocument/2006/relationships/oleObject" Target="embeddings/oleObject77.bin"/><Relationship Id="rId186" Type="http://schemas.openxmlformats.org/officeDocument/2006/relationships/image" Target="media/image86.emf"/><Relationship Id="rId211" Type="http://schemas.openxmlformats.org/officeDocument/2006/relationships/image" Target="media/image107.png"/><Relationship Id="rId232" Type="http://schemas.openxmlformats.org/officeDocument/2006/relationships/oleObject" Target="embeddings/oleObject101.bin"/><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image" Target="media/image29.png"/><Relationship Id="rId113" Type="http://schemas.openxmlformats.org/officeDocument/2006/relationships/image" Target="media/image51.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image" Target="media/image71.wmf"/><Relationship Id="rId176" Type="http://schemas.openxmlformats.org/officeDocument/2006/relationships/image" Target="media/image81.wmf"/><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oleObject" Target="embeddings/oleObject96.bin"/><Relationship Id="rId243" Type="http://schemas.openxmlformats.org/officeDocument/2006/relationships/chart" Target="charts/chart3.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oleObject" Target="embeddings/oleObject55.bin"/><Relationship Id="rId70" Type="http://schemas.openxmlformats.org/officeDocument/2006/relationships/image" Target="media/image30.wmf"/><Relationship Id="rId91" Type="http://schemas.openxmlformats.org/officeDocument/2006/relationships/image" Target="media/image40.wmf"/><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image" Target="media/image119.w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image" Target="media/image114.wmf"/><Relationship Id="rId244" Type="http://schemas.openxmlformats.org/officeDocument/2006/relationships/fontTable" Target="fontTable.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87.png"/><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oleObject" Target="embeddings/oleObject92.bin"/><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oleObject" Target="embeddings/oleObject61.bin"/><Relationship Id="rId157" Type="http://schemas.openxmlformats.org/officeDocument/2006/relationships/image" Target="media/image72.wmf"/><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 Id="rId224" Type="http://schemas.openxmlformats.org/officeDocument/2006/relationships/oleObject" Target="embeddings/oleObject97.bin"/><Relationship Id="rId245" Type="http://schemas.microsoft.com/office/2011/relationships/people" Target="people.xml"/><Relationship Id="rId30" Type="http://schemas.openxmlformats.org/officeDocument/2006/relationships/oleObject" Target="embeddings/oleObject8.bin"/><Relationship Id="rId105" Type="http://schemas.openxmlformats.org/officeDocument/2006/relationships/oleObject" Target="embeddings/oleObject45.bin"/><Relationship Id="rId126" Type="http://schemas.openxmlformats.org/officeDocument/2006/relationships/oleObject" Target="embeddings/oleObject56.bin"/><Relationship Id="rId147" Type="http://schemas.openxmlformats.org/officeDocument/2006/relationships/image" Target="media/image67.wmf"/><Relationship Id="rId168" Type="http://schemas.openxmlformats.org/officeDocument/2006/relationships/image" Target="media/image77.wmf"/><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40.bin"/><Relationship Id="rId189" Type="http://schemas.openxmlformats.org/officeDocument/2006/relationships/image" Target="media/image88.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0.wmf"/><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5.bin"/><Relationship Id="rId190" Type="http://schemas.openxmlformats.org/officeDocument/2006/relationships/oleObject" Target="embeddings/oleObject89.bin"/><Relationship Id="rId204" Type="http://schemas.openxmlformats.org/officeDocument/2006/relationships/image" Target="media/image102.png"/><Relationship Id="rId225" Type="http://schemas.openxmlformats.org/officeDocument/2006/relationships/image" Target="media/image115.wmf"/><Relationship Id="rId246" Type="http://schemas.openxmlformats.org/officeDocument/2006/relationships/theme" Target="theme/theme1.xml"/><Relationship Id="rId106" Type="http://schemas.openxmlformats.org/officeDocument/2006/relationships/image" Target="media/image48.wmf"/><Relationship Id="rId127" Type="http://schemas.openxmlformats.org/officeDocument/2006/relationships/image" Target="media/image5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374244080"/>
        <c:axId val="374245712"/>
      </c:lineChart>
      <c:catAx>
        <c:axId val="374244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712"/>
        <c:crosses val="autoZero"/>
        <c:auto val="1"/>
        <c:lblAlgn val="ctr"/>
        <c:lblOffset val="100"/>
        <c:noMultiLvlLbl val="0"/>
      </c:catAx>
      <c:valAx>
        <c:axId val="374245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4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374243536"/>
        <c:axId val="374245168"/>
      </c:lineChart>
      <c:catAx>
        <c:axId val="37424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168"/>
        <c:crosses val="autoZero"/>
        <c:auto val="1"/>
        <c:lblAlgn val="ctr"/>
        <c:lblOffset val="100"/>
        <c:noMultiLvlLbl val="0"/>
      </c:catAx>
      <c:valAx>
        <c:axId val="37424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3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631999760"/>
        <c:axId val="632000304"/>
      </c:lineChart>
      <c:catAx>
        <c:axId val="63199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2000304"/>
        <c:crosses val="autoZero"/>
        <c:auto val="1"/>
        <c:lblAlgn val="ctr"/>
        <c:lblOffset val="100"/>
        <c:noMultiLvlLbl val="0"/>
      </c:catAx>
      <c:valAx>
        <c:axId val="632000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1999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1D5CE-2839-434D-930B-C996B4B6B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59</TotalTime>
  <Pages>69</Pages>
  <Words>9117</Words>
  <Characters>51967</Characters>
  <Application>Microsoft Office Word</Application>
  <DocSecurity>0</DocSecurity>
  <Lines>433</Lines>
  <Paragraphs>121</Paragraphs>
  <ScaleCrop>false</ScaleCrop>
  <Company/>
  <LinksUpToDate>false</LinksUpToDate>
  <CharactersWithSpaces>60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49</cp:revision>
  <dcterms:created xsi:type="dcterms:W3CDTF">2015-11-14T01:36:00Z</dcterms:created>
  <dcterms:modified xsi:type="dcterms:W3CDTF">2015-12-22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